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471106952"/>
        <w:docPartObj>
          <w:docPartGallery w:val="Cover Pages"/>
          <w:docPartUnique/>
        </w:docPartObj>
      </w:sdtPr>
      <w:sdtEndPr>
        <w:rPr>
          <w:rFonts w:asciiTheme="minorHAnsi" w:eastAsiaTheme="minorHAnsi" w:hAnsiTheme="minorHAnsi" w:cstheme="minorBidi"/>
          <w:b/>
          <w:caps w:val="0"/>
          <w:lang w:val="en-GB" w:eastAsia="en-US"/>
        </w:rPr>
      </w:sdtEndPr>
      <w:sdtContent>
        <w:tbl>
          <w:tblPr>
            <w:tblW w:w="5000" w:type="pct"/>
            <w:jc w:val="center"/>
            <w:tblLook w:val="04A0" w:firstRow="1" w:lastRow="0" w:firstColumn="1" w:lastColumn="0" w:noHBand="0" w:noVBand="1"/>
          </w:tblPr>
          <w:tblGrid>
            <w:gridCol w:w="9242"/>
          </w:tblGrid>
          <w:tr w:rsidR="00205E9B">
            <w:trPr>
              <w:trHeight w:val="2880"/>
              <w:jc w:val="center"/>
            </w:trPr>
            <w:tc>
              <w:tcPr>
                <w:tcW w:w="5000" w:type="pct"/>
              </w:tcPr>
              <w:p w:rsidR="00205E9B" w:rsidRPr="00205E9B" w:rsidRDefault="00205E9B" w:rsidP="00205E9B">
                <w:pPr>
                  <w:pStyle w:val="NoSpacing"/>
                  <w:jc w:val="center"/>
                  <w:rPr>
                    <w:rFonts w:asciiTheme="majorHAnsi" w:eastAsiaTheme="majorEastAsia" w:hAnsiTheme="majorHAnsi" w:cstheme="majorBidi"/>
                    <w:caps/>
                    <w:sz w:val="40"/>
                    <w:szCs w:val="40"/>
                    <w:lang w:val="en-GB"/>
                  </w:rPr>
                </w:pPr>
                <w:r w:rsidRPr="00205E9B">
                  <w:rPr>
                    <w:rFonts w:asciiTheme="majorHAnsi" w:eastAsiaTheme="majorEastAsia" w:hAnsiTheme="majorHAnsi" w:cstheme="majorBidi"/>
                    <w:caps/>
                    <w:sz w:val="40"/>
                    <w:szCs w:val="40"/>
                    <w:lang w:val="en-GB"/>
                  </w:rPr>
                  <w:t>Association of Computer professional</w:t>
                </w:r>
              </w:p>
              <w:p w:rsidR="00205E9B" w:rsidRDefault="00205E9B" w:rsidP="00205E9B">
                <w:pPr>
                  <w:pStyle w:val="NoSpacing"/>
                  <w:jc w:val="center"/>
                  <w:rPr>
                    <w:rFonts w:asciiTheme="majorHAnsi" w:eastAsiaTheme="majorEastAsia" w:hAnsiTheme="majorHAnsi" w:cstheme="majorBidi"/>
                    <w:caps/>
                  </w:rPr>
                </w:pPr>
                <w:r>
                  <w:rPr>
                    <w:rFonts w:asciiTheme="majorHAnsi" w:eastAsiaTheme="majorEastAsia" w:hAnsiTheme="majorHAnsi" w:cstheme="majorBidi"/>
                    <w:caps/>
                    <w:sz w:val="40"/>
                    <w:szCs w:val="40"/>
                    <w:lang w:val="en-GB"/>
                  </w:rPr>
                  <w:t>(</w:t>
                </w:r>
                <w:r w:rsidRPr="00205E9B">
                  <w:rPr>
                    <w:rFonts w:asciiTheme="majorHAnsi" w:eastAsiaTheme="majorEastAsia" w:hAnsiTheme="majorHAnsi" w:cstheme="majorBidi"/>
                    <w:caps/>
                    <w:sz w:val="40"/>
                    <w:szCs w:val="40"/>
                    <w:lang w:val="en-GB"/>
                  </w:rPr>
                  <w:t>acp</w:t>
                </w:r>
                <w:r>
                  <w:rPr>
                    <w:rFonts w:asciiTheme="majorHAnsi" w:eastAsiaTheme="majorEastAsia" w:hAnsiTheme="majorHAnsi" w:cstheme="majorBidi"/>
                    <w:caps/>
                    <w:sz w:val="40"/>
                    <w:szCs w:val="40"/>
                    <w:lang w:val="en-GB"/>
                  </w:rPr>
                  <w:t>)</w:t>
                </w:r>
              </w:p>
            </w:tc>
          </w:tr>
          <w:tr w:rsidR="00205E9B">
            <w:trPr>
              <w:trHeight w:val="1440"/>
              <w:jc w:val="center"/>
            </w:trPr>
            <w:sdt>
              <w:sdtPr>
                <w:rPr>
                  <w:rFonts w:asciiTheme="majorHAnsi" w:eastAsiaTheme="majorEastAsia" w:hAnsiTheme="majorHAnsi" w:cstheme="majorBidi"/>
                  <w:sz w:val="80"/>
                  <w:szCs w:val="80"/>
                </w:rPr>
                <w:alias w:val="Title"/>
                <w:id w:val="15524250"/>
                <w:placeholder>
                  <w:docPart w:val="E6C195C6AF6543F7827293CA353534AA"/>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05E9B" w:rsidRDefault="00205E9B" w:rsidP="00205E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Advanced Diploma Project 2</w:t>
                    </w:r>
                  </w:p>
                </w:tc>
              </w:sdtContent>
            </w:sdt>
          </w:tr>
          <w:tr w:rsidR="00205E9B">
            <w:trPr>
              <w:trHeight w:val="720"/>
              <w:jc w:val="center"/>
            </w:trPr>
            <w:sdt>
              <w:sdtPr>
                <w:rPr>
                  <w:rFonts w:asciiTheme="majorHAnsi" w:eastAsiaTheme="majorEastAsia" w:hAnsiTheme="majorHAnsi" w:cstheme="majorBidi"/>
                  <w:sz w:val="44"/>
                  <w:szCs w:val="44"/>
                </w:rPr>
                <w:alias w:val="Subtitle"/>
                <w:id w:val="15524255"/>
                <w:placeholder>
                  <w:docPart w:val="767301639A7D449D8716AE1912107464"/>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05E9B" w:rsidRDefault="00205E9B" w:rsidP="00205E9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CALCULATOR</w:t>
                    </w:r>
                  </w:p>
                </w:tc>
              </w:sdtContent>
            </w:sdt>
          </w:tr>
          <w:tr w:rsidR="00205E9B">
            <w:trPr>
              <w:trHeight w:val="360"/>
              <w:jc w:val="center"/>
            </w:trPr>
            <w:tc>
              <w:tcPr>
                <w:tcW w:w="5000" w:type="pct"/>
                <w:vAlign w:val="center"/>
              </w:tcPr>
              <w:p w:rsidR="00205E9B" w:rsidRDefault="00205E9B">
                <w:pPr>
                  <w:pStyle w:val="NoSpacing"/>
                  <w:jc w:val="center"/>
                </w:pPr>
              </w:p>
              <w:p w:rsidR="00205E9B" w:rsidRDefault="00205E9B">
                <w:pPr>
                  <w:pStyle w:val="NoSpacing"/>
                  <w:jc w:val="center"/>
                </w:pPr>
                <w:r>
                  <w:t>July 2011</w:t>
                </w:r>
              </w:p>
              <w:p w:rsidR="00205E9B" w:rsidRDefault="00205E9B">
                <w:pPr>
                  <w:pStyle w:val="NoSpacing"/>
                  <w:jc w:val="center"/>
                </w:pPr>
              </w:p>
              <w:p w:rsidR="00205E9B" w:rsidRDefault="00205E9B">
                <w:pPr>
                  <w:pStyle w:val="NoSpacing"/>
                  <w:jc w:val="center"/>
                </w:pPr>
              </w:p>
              <w:p w:rsidR="00205E9B" w:rsidRDefault="00205E9B">
                <w:pPr>
                  <w:pStyle w:val="NoSpacing"/>
                  <w:jc w:val="center"/>
                </w:pPr>
              </w:p>
              <w:p w:rsidR="00205E9B" w:rsidRDefault="00205E9B">
                <w:pPr>
                  <w:pStyle w:val="NoSpacing"/>
                  <w:jc w:val="center"/>
                </w:pPr>
              </w:p>
              <w:p w:rsidR="00205E9B" w:rsidRDefault="00205E9B">
                <w:pPr>
                  <w:pStyle w:val="NoSpacing"/>
                  <w:jc w:val="center"/>
                </w:pPr>
              </w:p>
              <w:p w:rsidR="00205E9B" w:rsidRDefault="00205E9B">
                <w:pPr>
                  <w:pStyle w:val="NoSpacing"/>
                  <w:jc w:val="center"/>
                </w:pPr>
              </w:p>
              <w:p w:rsidR="00205E9B" w:rsidRDefault="00205E9B">
                <w:pPr>
                  <w:pStyle w:val="NoSpacing"/>
                  <w:jc w:val="center"/>
                </w:pPr>
              </w:p>
            </w:tc>
          </w:tr>
          <w:tr w:rsidR="00205E9B">
            <w:trPr>
              <w:trHeight w:val="360"/>
              <w:jc w:val="center"/>
            </w:trPr>
            <w:tc>
              <w:tcPr>
                <w:tcW w:w="5000" w:type="pct"/>
                <w:vAlign w:val="center"/>
              </w:tcPr>
              <w:p w:rsidR="00205E9B" w:rsidRDefault="00205E9B" w:rsidP="00205E9B">
                <w:pPr>
                  <w:pStyle w:val="NoSpacing"/>
                  <w:jc w:val="center"/>
                  <w:rPr>
                    <w:b/>
                    <w:bCs/>
                  </w:rPr>
                </w:pPr>
                <w:r>
                  <w:rPr>
                    <w:b/>
                    <w:bCs/>
                  </w:rPr>
                  <w:t>Submitted By</w:t>
                </w:r>
              </w:p>
              <w:p w:rsidR="00205E9B" w:rsidRPr="00205E9B" w:rsidRDefault="00205E9B" w:rsidP="00205E9B">
                <w:pPr>
                  <w:pStyle w:val="NoSpacing"/>
                  <w:jc w:val="center"/>
                  <w:rPr>
                    <w:b/>
                    <w:bCs/>
                    <w:sz w:val="40"/>
                    <w:szCs w:val="40"/>
                  </w:rPr>
                </w:pPr>
                <w:r w:rsidRPr="00205E9B">
                  <w:rPr>
                    <w:b/>
                    <w:bCs/>
                    <w:sz w:val="40"/>
                    <w:szCs w:val="40"/>
                  </w:rPr>
                  <w:t xml:space="preserve">Mohammad </w:t>
                </w:r>
                <w:proofErr w:type="spellStart"/>
                <w:r w:rsidRPr="00205E9B">
                  <w:rPr>
                    <w:b/>
                    <w:bCs/>
                    <w:sz w:val="40"/>
                    <w:szCs w:val="40"/>
                  </w:rPr>
                  <w:t>Bappy</w:t>
                </w:r>
                <w:proofErr w:type="spellEnd"/>
                <w:r w:rsidRPr="00205E9B">
                  <w:rPr>
                    <w:b/>
                    <w:bCs/>
                    <w:sz w:val="40"/>
                    <w:szCs w:val="40"/>
                  </w:rPr>
                  <w:t xml:space="preserve"> </w:t>
                </w:r>
                <w:proofErr w:type="spellStart"/>
                <w:r w:rsidRPr="00205E9B">
                  <w:rPr>
                    <w:b/>
                    <w:bCs/>
                    <w:sz w:val="40"/>
                    <w:szCs w:val="40"/>
                  </w:rPr>
                  <w:t>Chowdhary</w:t>
                </w:r>
                <w:proofErr w:type="spellEnd"/>
              </w:p>
              <w:p w:rsidR="00205E9B" w:rsidRDefault="00205E9B" w:rsidP="00205E9B">
                <w:pPr>
                  <w:pStyle w:val="NoSpacing"/>
                  <w:jc w:val="center"/>
                  <w:rPr>
                    <w:b/>
                    <w:bCs/>
                  </w:rPr>
                </w:pPr>
                <w:r>
                  <w:rPr>
                    <w:b/>
                    <w:bCs/>
                  </w:rPr>
                  <w:t>ACP Membership number: S12237</w:t>
                </w:r>
              </w:p>
            </w:tc>
          </w:tr>
          <w:tr w:rsidR="00205E9B">
            <w:trPr>
              <w:trHeight w:val="360"/>
              <w:jc w:val="center"/>
            </w:trPr>
            <w:tc>
              <w:tcPr>
                <w:tcW w:w="5000" w:type="pct"/>
                <w:vAlign w:val="center"/>
              </w:tcPr>
              <w:p w:rsidR="00205E9B" w:rsidRDefault="00205E9B" w:rsidP="00205E9B">
                <w:pPr>
                  <w:pStyle w:val="NoSpacing"/>
                  <w:rPr>
                    <w:b/>
                    <w:bCs/>
                  </w:rPr>
                </w:pPr>
                <w:r>
                  <w:rPr>
                    <w:b/>
                    <w:bCs/>
                  </w:rPr>
                  <w:t xml:space="preserve"> </w:t>
                </w:r>
              </w:p>
            </w:tc>
          </w:tr>
        </w:tbl>
        <w:p w:rsidR="00205E9B" w:rsidRDefault="00205E9B"/>
        <w:p w:rsidR="00205E9B" w:rsidRDefault="00205E9B"/>
        <w:p w:rsidR="00205E9B" w:rsidRDefault="00205E9B">
          <w:pPr>
            <w:rPr>
              <w:b/>
            </w:rPr>
          </w:pPr>
          <w:r>
            <w:rPr>
              <w:b/>
            </w:rPr>
            <w:br w:type="page"/>
          </w:r>
        </w:p>
      </w:sdtContent>
    </w:sdt>
    <w:p w:rsidR="00205E9B" w:rsidRDefault="00205E9B">
      <w:pPr>
        <w:rPr>
          <w:b/>
        </w:rPr>
      </w:pPr>
    </w:p>
    <w:p w:rsidR="00FC42AB" w:rsidRDefault="00FC42AB" w:rsidP="00FC42AB">
      <w:pPr>
        <w:jc w:val="center"/>
        <w:rPr>
          <w:b/>
        </w:rPr>
      </w:pPr>
      <w:r>
        <w:rPr>
          <w:b/>
        </w:rPr>
        <w:t>Index</w:t>
      </w:r>
    </w:p>
    <w:p w:rsidR="00FC42AB" w:rsidRDefault="00FC42AB" w:rsidP="00FC42AB">
      <w:pPr>
        <w:rPr>
          <w:b/>
        </w:rPr>
      </w:pPr>
      <w:r>
        <w:rPr>
          <w:b/>
        </w:rPr>
        <w:t>Contents                                                                                                                                     Page No.</w:t>
      </w:r>
    </w:p>
    <w:p w:rsidR="00FC42AB" w:rsidRDefault="00FC42AB" w:rsidP="00FC42AB">
      <w:pPr>
        <w:rPr>
          <w:b/>
        </w:rPr>
      </w:pPr>
      <w:r>
        <w:rPr>
          <w:b/>
        </w:rPr>
        <w:t xml:space="preserve">1.1 Project Objective </w:t>
      </w:r>
      <w:r w:rsidR="0014709C">
        <w:rPr>
          <w:b/>
        </w:rPr>
        <w:t>--------------------------------------------------------------------------------- 2</w:t>
      </w:r>
    </w:p>
    <w:p w:rsidR="00FC42AB" w:rsidRDefault="00FC42AB" w:rsidP="00FC42AB">
      <w:pPr>
        <w:rPr>
          <w:b/>
        </w:rPr>
      </w:pPr>
      <w:r>
        <w:rPr>
          <w:b/>
        </w:rPr>
        <w:t xml:space="preserve">1.2 Project Methodology ---------------------------------------------------------------------------- </w:t>
      </w:r>
      <w:r w:rsidR="0014709C">
        <w:rPr>
          <w:b/>
        </w:rPr>
        <w:t>2</w:t>
      </w:r>
    </w:p>
    <w:p w:rsidR="00FC42AB" w:rsidRDefault="00FC42AB" w:rsidP="00FC42AB">
      <w:pPr>
        <w:rPr>
          <w:b/>
        </w:rPr>
      </w:pPr>
      <w:r>
        <w:rPr>
          <w:b/>
        </w:rPr>
        <w:t>1.3 Investigation ---------------------------------------------------------------------------------------</w:t>
      </w:r>
      <w:r w:rsidR="0014709C">
        <w:rPr>
          <w:b/>
        </w:rPr>
        <w:t xml:space="preserve"> 2</w:t>
      </w:r>
    </w:p>
    <w:p w:rsidR="00FC42AB" w:rsidRDefault="00FC42AB" w:rsidP="00FC42AB">
      <w:pPr>
        <w:rPr>
          <w:b/>
        </w:rPr>
      </w:pPr>
      <w:r>
        <w:rPr>
          <w:b/>
        </w:rPr>
        <w:t>1.4 System Analysis -----------------------------------------------------------------------------------</w:t>
      </w:r>
      <w:r w:rsidR="0014709C">
        <w:rPr>
          <w:b/>
        </w:rPr>
        <w:t xml:space="preserve"> 2</w:t>
      </w:r>
    </w:p>
    <w:p w:rsidR="0014709C" w:rsidRDefault="00FC42AB" w:rsidP="00FC42AB">
      <w:pPr>
        <w:rPr>
          <w:b/>
        </w:rPr>
      </w:pPr>
      <w:r>
        <w:rPr>
          <w:b/>
        </w:rPr>
        <w:t>1.5 System Design ------------------------------------------------------</w:t>
      </w:r>
      <w:r w:rsidR="0014709C">
        <w:rPr>
          <w:b/>
        </w:rPr>
        <w:t>------------------------------- 2</w:t>
      </w:r>
    </w:p>
    <w:p w:rsidR="009C1DB6" w:rsidRDefault="0014709C" w:rsidP="00FC42AB">
      <w:pPr>
        <w:rPr>
          <w:b/>
        </w:rPr>
      </w:pPr>
      <w:r>
        <w:rPr>
          <w:b/>
        </w:rPr>
        <w:t xml:space="preserve">2.1 </w:t>
      </w:r>
      <w:r w:rsidR="009C1DB6">
        <w:rPr>
          <w:b/>
        </w:rPr>
        <w:t>Main Interface Screenshot --------------------------------------------------------------------- 3</w:t>
      </w:r>
    </w:p>
    <w:p w:rsidR="009C1DB6" w:rsidRDefault="009C1DB6" w:rsidP="00FC42AB">
      <w:pPr>
        <w:rPr>
          <w:b/>
        </w:rPr>
      </w:pPr>
      <w:r>
        <w:rPr>
          <w:b/>
        </w:rPr>
        <w:t>2.2 Flow Chart ------------------------------------------------------------------------------------------ 4</w:t>
      </w:r>
    </w:p>
    <w:p w:rsidR="00755D05" w:rsidRDefault="009C1DB6" w:rsidP="00FC42AB">
      <w:pPr>
        <w:rPr>
          <w:b/>
        </w:rPr>
      </w:pPr>
      <w:r>
        <w:rPr>
          <w:b/>
        </w:rPr>
        <w:t xml:space="preserve">2.3 Coding </w:t>
      </w:r>
      <w:r w:rsidR="00C33C1C">
        <w:rPr>
          <w:b/>
        </w:rPr>
        <w:t>----------------------------------------------------------------------------------------------- 5</w:t>
      </w:r>
    </w:p>
    <w:p w:rsidR="00C33C1C" w:rsidRDefault="00C33C1C" w:rsidP="00FC42AB">
      <w:pPr>
        <w:rPr>
          <w:b/>
        </w:rPr>
      </w:pPr>
      <w:r>
        <w:rPr>
          <w:b/>
        </w:rPr>
        <w:t>3.1 Testing Addition ---------------------------------------------------------------------------------- 9</w:t>
      </w:r>
    </w:p>
    <w:p w:rsidR="00C33C1C" w:rsidRDefault="00C33C1C" w:rsidP="00FC42AB">
      <w:pPr>
        <w:rPr>
          <w:b/>
        </w:rPr>
      </w:pPr>
      <w:r>
        <w:rPr>
          <w:b/>
        </w:rPr>
        <w:t>3.2 Testing subtraction ------------------------------------------------------------------------------- 10</w:t>
      </w:r>
    </w:p>
    <w:p w:rsidR="00C33C1C" w:rsidRDefault="00C33C1C" w:rsidP="00FC42AB">
      <w:pPr>
        <w:rPr>
          <w:b/>
        </w:rPr>
      </w:pPr>
      <w:r>
        <w:rPr>
          <w:b/>
        </w:rPr>
        <w:t xml:space="preserve">3.3 </w:t>
      </w:r>
      <w:r>
        <w:rPr>
          <w:b/>
        </w:rPr>
        <w:t>Testing</w:t>
      </w:r>
      <w:r>
        <w:rPr>
          <w:b/>
        </w:rPr>
        <w:t xml:space="preserve"> Division ------------------------------------------------------------------------------------ 12</w:t>
      </w:r>
    </w:p>
    <w:p w:rsidR="00C33C1C" w:rsidRDefault="00C33C1C" w:rsidP="00FC42AB">
      <w:pPr>
        <w:rPr>
          <w:b/>
        </w:rPr>
      </w:pPr>
      <w:r>
        <w:rPr>
          <w:b/>
        </w:rPr>
        <w:t>3.4 Testing Multiplication ---------------------------------------------------------------------------- 13</w:t>
      </w:r>
    </w:p>
    <w:p w:rsidR="00C33C1C" w:rsidRDefault="00C33C1C" w:rsidP="00FC42AB">
      <w:pPr>
        <w:rPr>
          <w:b/>
        </w:rPr>
      </w:pPr>
      <w:r>
        <w:rPr>
          <w:b/>
        </w:rPr>
        <w:t>4.1 Dry run ------------------------------------------------------------------------------------------------ 14</w:t>
      </w:r>
    </w:p>
    <w:p w:rsidR="00C33C1C" w:rsidRDefault="00C33C1C" w:rsidP="00FC42AB">
      <w:pPr>
        <w:rPr>
          <w:b/>
        </w:rPr>
      </w:pPr>
      <w:r>
        <w:rPr>
          <w:b/>
        </w:rPr>
        <w:t xml:space="preserve">4.2 </w:t>
      </w:r>
      <w:r w:rsidRPr="00D31722">
        <w:rPr>
          <w:b/>
        </w:rPr>
        <w:t>Summarisation of test results</w:t>
      </w:r>
      <w:r>
        <w:rPr>
          <w:b/>
        </w:rPr>
        <w:t xml:space="preserve"> ------------------------------------------------------------------ 15</w:t>
      </w:r>
    </w:p>
    <w:p w:rsidR="00827BFA" w:rsidRDefault="00827BFA" w:rsidP="00827BFA">
      <w:pPr>
        <w:rPr>
          <w:b/>
        </w:rPr>
      </w:pPr>
      <w:r>
        <w:rPr>
          <w:b/>
        </w:rPr>
        <w:t xml:space="preserve">5.1 </w:t>
      </w:r>
      <w:r>
        <w:rPr>
          <w:b/>
        </w:rPr>
        <w:t>System Limitation ---------------------------------------------------------------------------------- 15</w:t>
      </w:r>
    </w:p>
    <w:p w:rsidR="00827BFA" w:rsidRDefault="00827BFA" w:rsidP="00827BFA">
      <w:pPr>
        <w:rPr>
          <w:b/>
        </w:rPr>
      </w:pPr>
      <w:r>
        <w:rPr>
          <w:b/>
        </w:rPr>
        <w:t>5.2 Further Improvement</w:t>
      </w:r>
      <w:r>
        <w:rPr>
          <w:b/>
        </w:rPr>
        <w:t xml:space="preserve"> ----------------------------------------------------------------------------- 15</w:t>
      </w:r>
    </w:p>
    <w:p w:rsidR="00827BFA" w:rsidRDefault="00827BFA" w:rsidP="00827BFA">
      <w:pPr>
        <w:rPr>
          <w:b/>
        </w:rPr>
      </w:pPr>
      <w:r>
        <w:rPr>
          <w:b/>
        </w:rPr>
        <w:t xml:space="preserve">5.3 </w:t>
      </w:r>
      <w:r w:rsidRPr="007767FA">
        <w:rPr>
          <w:b/>
        </w:rPr>
        <w:t>Conclusion</w:t>
      </w:r>
      <w:r>
        <w:rPr>
          <w:b/>
        </w:rPr>
        <w:t xml:space="preserve"> -------------------------------------------------------------------------------------------- 15</w:t>
      </w:r>
    </w:p>
    <w:p w:rsidR="00827BFA" w:rsidRPr="009C00A1" w:rsidRDefault="00827BFA" w:rsidP="00827BFA">
      <w:pPr>
        <w:rPr>
          <w:b/>
        </w:rPr>
      </w:pPr>
      <w:r>
        <w:rPr>
          <w:b/>
        </w:rPr>
        <w:t xml:space="preserve">5.4 </w:t>
      </w:r>
      <w:r w:rsidRPr="009C00A1">
        <w:rPr>
          <w:b/>
        </w:rPr>
        <w:t>Examiner’s Comments</w:t>
      </w:r>
      <w:r>
        <w:rPr>
          <w:b/>
        </w:rPr>
        <w:t xml:space="preserve"> ----------------------------------------------------------------------------- 15</w:t>
      </w:r>
    </w:p>
    <w:p w:rsidR="00827BFA" w:rsidRDefault="00827BFA" w:rsidP="00827BFA">
      <w:pPr>
        <w:rPr>
          <w:b/>
        </w:rPr>
      </w:pPr>
    </w:p>
    <w:p w:rsidR="00827BFA" w:rsidRDefault="00827BFA" w:rsidP="00827BFA">
      <w:pPr>
        <w:rPr>
          <w:b/>
        </w:rPr>
      </w:pPr>
    </w:p>
    <w:p w:rsidR="00827BFA" w:rsidRDefault="00827BFA" w:rsidP="00827BFA">
      <w:pPr>
        <w:rPr>
          <w:b/>
        </w:rPr>
      </w:pPr>
    </w:p>
    <w:p w:rsidR="00827BFA" w:rsidRDefault="00827BFA" w:rsidP="00827BFA">
      <w:pPr>
        <w:rPr>
          <w:b/>
        </w:rPr>
      </w:pPr>
    </w:p>
    <w:p w:rsidR="00827BFA" w:rsidRDefault="00827BFA" w:rsidP="00827BFA">
      <w:pPr>
        <w:rPr>
          <w:b/>
        </w:rPr>
      </w:pPr>
    </w:p>
    <w:p w:rsidR="00827BFA" w:rsidRDefault="00827BFA" w:rsidP="00827BFA">
      <w:pPr>
        <w:rPr>
          <w:b/>
        </w:rPr>
      </w:pPr>
    </w:p>
    <w:p w:rsidR="00FC42AB" w:rsidRDefault="00FC42AB" w:rsidP="00FC42AB">
      <w:pPr>
        <w:rPr>
          <w:b/>
        </w:rPr>
      </w:pPr>
    </w:p>
    <w:p w:rsidR="000230E7" w:rsidRPr="00EC3BE7" w:rsidRDefault="00D86EF3">
      <w:pPr>
        <w:rPr>
          <w:b/>
        </w:rPr>
      </w:pPr>
      <w:r w:rsidRPr="00EC3BE7">
        <w:rPr>
          <w:b/>
        </w:rPr>
        <w:t>Introduction</w:t>
      </w:r>
    </w:p>
    <w:p w:rsidR="00D86EF3" w:rsidRDefault="00D86EF3">
      <w:r>
        <w:t xml:space="preserve">A simple Calculator will be created for this project using most feasible programming language which is Java. It will be software which will be able to compute adding, subtracting, multiplying, dividing as a simple calculator will perform. </w:t>
      </w:r>
    </w:p>
    <w:p w:rsidR="00B76F52" w:rsidRPr="00EC3BE7" w:rsidRDefault="009C00A1">
      <w:pPr>
        <w:rPr>
          <w:b/>
        </w:rPr>
      </w:pPr>
      <w:r>
        <w:rPr>
          <w:b/>
        </w:rPr>
        <w:t xml:space="preserve">1.1 </w:t>
      </w:r>
      <w:r w:rsidR="001E33AC" w:rsidRPr="00EC3BE7">
        <w:rPr>
          <w:b/>
        </w:rPr>
        <w:t>Project o</w:t>
      </w:r>
      <w:r w:rsidR="00B76F52" w:rsidRPr="00EC3BE7">
        <w:rPr>
          <w:b/>
        </w:rPr>
        <w:t>bjective</w:t>
      </w:r>
    </w:p>
    <w:p w:rsidR="00B76F52" w:rsidRDefault="00B76F52">
      <w:r>
        <w:t>. Simple Calculation</w:t>
      </w:r>
    </w:p>
    <w:p w:rsidR="00B76F52" w:rsidRDefault="00B76F52">
      <w:r>
        <w:t>. Graphical User Interface Using Java Applet</w:t>
      </w:r>
    </w:p>
    <w:p w:rsidR="00B76F52" w:rsidRDefault="00B76F52">
      <w:r>
        <w:t>. Portability</w:t>
      </w:r>
    </w:p>
    <w:p w:rsidR="00B76F52" w:rsidRDefault="00B76F52">
      <w:r>
        <w:t>. User friendly</w:t>
      </w:r>
    </w:p>
    <w:p w:rsidR="00B76F52" w:rsidRPr="00EC3BE7" w:rsidRDefault="009C00A1">
      <w:pPr>
        <w:rPr>
          <w:b/>
        </w:rPr>
      </w:pPr>
      <w:r>
        <w:rPr>
          <w:b/>
        </w:rPr>
        <w:t xml:space="preserve">1.2 </w:t>
      </w:r>
      <w:r w:rsidR="00B76F52" w:rsidRPr="00EC3BE7">
        <w:rPr>
          <w:b/>
        </w:rPr>
        <w:t>Project Methodology</w:t>
      </w:r>
    </w:p>
    <w:p w:rsidR="00B76F52" w:rsidRDefault="001E33AC">
      <w:r>
        <w:t xml:space="preserve">This </w:t>
      </w:r>
      <w:r w:rsidR="00EC3BE7">
        <w:t>project is</w:t>
      </w:r>
      <w:r>
        <w:t xml:space="preserve"> followed through a procedural method using the development life cycle which follows Investigation or finding the factors, System analysis, System Design, </w:t>
      </w:r>
      <w:r w:rsidR="00EC3BE7">
        <w:t>Testing and</w:t>
      </w:r>
      <w:r>
        <w:t xml:space="preserve"> Maintenance.  </w:t>
      </w:r>
    </w:p>
    <w:p w:rsidR="00EC3BE7" w:rsidRDefault="009C00A1">
      <w:pPr>
        <w:rPr>
          <w:b/>
        </w:rPr>
      </w:pPr>
      <w:r>
        <w:rPr>
          <w:b/>
        </w:rPr>
        <w:t xml:space="preserve">1.3 </w:t>
      </w:r>
      <w:r w:rsidR="00EC3BE7" w:rsidRPr="00EC3BE7">
        <w:rPr>
          <w:b/>
        </w:rPr>
        <w:t>Investigation</w:t>
      </w:r>
    </w:p>
    <w:p w:rsidR="00EC3BE7" w:rsidRDefault="00EC3BE7">
      <w:r>
        <w:t xml:space="preserve">Investigating the problems </w:t>
      </w:r>
      <w:r w:rsidR="001F6EA9">
        <w:t xml:space="preserve">and finding a way to solving them will be discussed in this stage. System procedure </w:t>
      </w:r>
      <w:r w:rsidR="00512E1C">
        <w:t>steps, system design concept will be discussed in this phase.</w:t>
      </w:r>
    </w:p>
    <w:p w:rsidR="00512E1C" w:rsidRDefault="009C00A1">
      <w:pPr>
        <w:rPr>
          <w:b/>
        </w:rPr>
      </w:pPr>
      <w:r>
        <w:rPr>
          <w:b/>
        </w:rPr>
        <w:t xml:space="preserve">1.4 </w:t>
      </w:r>
      <w:r w:rsidR="00512E1C">
        <w:rPr>
          <w:b/>
        </w:rPr>
        <w:t>System analysis</w:t>
      </w:r>
    </w:p>
    <w:p w:rsidR="00512E1C" w:rsidRDefault="00512E1C">
      <w:r>
        <w:t xml:space="preserve">According to the project for a calculator system analysis will be needed to find out the different functions of the software. </w:t>
      </w:r>
    </w:p>
    <w:p w:rsidR="00512E1C" w:rsidRDefault="00512E1C">
      <w:r>
        <w:t>Logical design will be made in this phase fo</w:t>
      </w:r>
      <w:r w:rsidR="00592340">
        <w:t>r each of the function of the calculator according to user requirements.</w:t>
      </w:r>
    </w:p>
    <w:p w:rsidR="00592340" w:rsidRDefault="009C00A1">
      <w:pPr>
        <w:rPr>
          <w:b/>
        </w:rPr>
      </w:pPr>
      <w:r>
        <w:rPr>
          <w:b/>
        </w:rPr>
        <w:t xml:space="preserve">1.5 </w:t>
      </w:r>
      <w:r w:rsidR="00886F62" w:rsidRPr="00886F62">
        <w:rPr>
          <w:b/>
        </w:rPr>
        <w:t>System design</w:t>
      </w:r>
    </w:p>
    <w:p w:rsidR="00886F62" w:rsidRDefault="00886F62">
      <w:r>
        <w:t xml:space="preserve">With the help of system analysis phase a calculator will be designed using Java Applet.  Using GUI, creating buttons, frames and different fields a calculator will be formed. </w:t>
      </w:r>
    </w:p>
    <w:p w:rsidR="00886F62" w:rsidRDefault="006F0836">
      <w:r>
        <w:t xml:space="preserve">To help the design procedure a flow chart will be made to help </w:t>
      </w:r>
      <w:r w:rsidR="00B84E58">
        <w:t>the workflow.</w:t>
      </w:r>
    </w:p>
    <w:p w:rsidR="00B84E58" w:rsidRDefault="009F7D67">
      <w:r>
        <w:t xml:space="preserve">Testing will be done after completing </w:t>
      </w:r>
      <w:r w:rsidR="008073F3">
        <w:t>of the</w:t>
      </w:r>
      <w:r>
        <w:t xml:space="preserve"> design to ensure the software is working. </w:t>
      </w:r>
    </w:p>
    <w:p w:rsidR="00204E43" w:rsidRDefault="00204E43">
      <w:pPr>
        <w:rPr>
          <w:b/>
        </w:rPr>
      </w:pPr>
    </w:p>
    <w:p w:rsidR="00204E43" w:rsidRDefault="00204E43">
      <w:pPr>
        <w:rPr>
          <w:b/>
        </w:rPr>
      </w:pPr>
    </w:p>
    <w:p w:rsidR="00204E43" w:rsidRDefault="00204E43">
      <w:pPr>
        <w:rPr>
          <w:b/>
        </w:rPr>
      </w:pPr>
    </w:p>
    <w:p w:rsidR="00204E43" w:rsidRDefault="00204E43">
      <w:pPr>
        <w:rPr>
          <w:b/>
        </w:rPr>
      </w:pPr>
    </w:p>
    <w:p w:rsidR="00204E43" w:rsidRDefault="00204E43">
      <w:pPr>
        <w:rPr>
          <w:b/>
        </w:rPr>
      </w:pPr>
    </w:p>
    <w:p w:rsidR="000F2301" w:rsidRDefault="009C00A1">
      <w:pPr>
        <w:rPr>
          <w:b/>
        </w:rPr>
      </w:pPr>
      <w:r>
        <w:rPr>
          <w:b/>
        </w:rPr>
        <w:t xml:space="preserve">2.1 </w:t>
      </w:r>
      <w:r w:rsidR="00204E43" w:rsidRPr="00204E43">
        <w:rPr>
          <w:b/>
        </w:rPr>
        <w:t xml:space="preserve">Main Interface Screenshot of </w:t>
      </w:r>
      <w:proofErr w:type="spellStart"/>
      <w:r w:rsidR="00204E43" w:rsidRPr="00204E43">
        <w:rPr>
          <w:b/>
        </w:rPr>
        <w:t>JApplet</w:t>
      </w:r>
      <w:proofErr w:type="spellEnd"/>
      <w:r w:rsidR="00204E43" w:rsidRPr="00204E43">
        <w:rPr>
          <w:b/>
        </w:rPr>
        <w:t xml:space="preserve"> Calculator.</w:t>
      </w:r>
    </w:p>
    <w:p w:rsidR="00204E43" w:rsidRDefault="00204E43">
      <w:pPr>
        <w:rPr>
          <w:b/>
        </w:rPr>
      </w:pPr>
      <w:r>
        <w:rPr>
          <w:b/>
          <w:noProof/>
          <w:lang w:eastAsia="en-GB"/>
        </w:rPr>
        <w:drawing>
          <wp:inline distT="0" distB="0" distL="0" distR="0" wp14:anchorId="46B414BF" wp14:editId="058CC120">
            <wp:extent cx="2038350" cy="2676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8350" cy="2676525"/>
                    </a:xfrm>
                    <a:prstGeom prst="rect">
                      <a:avLst/>
                    </a:prstGeom>
                    <a:noFill/>
                    <a:ln>
                      <a:noFill/>
                    </a:ln>
                  </pic:spPr>
                </pic:pic>
              </a:graphicData>
            </a:graphic>
          </wp:inline>
        </w:drawing>
      </w:r>
    </w:p>
    <w:p w:rsidR="00204E43" w:rsidRDefault="00204E43">
      <w:pPr>
        <w:rPr>
          <w:b/>
        </w:rPr>
      </w:pPr>
      <w:r>
        <w:rPr>
          <w:b/>
        </w:rPr>
        <w:t>After clicking the applet window the calculator appears like this:</w:t>
      </w:r>
    </w:p>
    <w:p w:rsidR="00204E43" w:rsidRPr="00204E43" w:rsidRDefault="00204E43">
      <w:pPr>
        <w:rPr>
          <w:b/>
        </w:rPr>
      </w:pPr>
      <w:r>
        <w:rPr>
          <w:b/>
          <w:noProof/>
          <w:lang w:eastAsia="en-GB"/>
        </w:rPr>
        <w:drawing>
          <wp:inline distT="0" distB="0" distL="0" distR="0" wp14:anchorId="03D9A505" wp14:editId="4F9C73BA">
            <wp:extent cx="2371725" cy="2400300"/>
            <wp:effectExtent l="0" t="0" r="9525" b="0"/>
            <wp:docPr id="3" name="Picture 3" descr="C:\Users\SHIMUL\Desktop\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HIMUL\Desktop\image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71725" cy="2400300"/>
                    </a:xfrm>
                    <a:prstGeom prst="rect">
                      <a:avLst/>
                    </a:prstGeom>
                    <a:noFill/>
                    <a:ln>
                      <a:noFill/>
                    </a:ln>
                  </pic:spPr>
                </pic:pic>
              </a:graphicData>
            </a:graphic>
          </wp:inline>
        </w:drawing>
      </w:r>
    </w:p>
    <w:p w:rsidR="000F2301" w:rsidRDefault="000F2301" w:rsidP="000F2301"/>
    <w:p w:rsidR="006401F2" w:rsidRDefault="006401F2" w:rsidP="000F2301"/>
    <w:p w:rsidR="006401F2" w:rsidRDefault="006401F2" w:rsidP="000F2301"/>
    <w:p w:rsidR="006401F2" w:rsidRDefault="006401F2" w:rsidP="000F2301"/>
    <w:p w:rsidR="001F5DC6" w:rsidRPr="000F2301" w:rsidRDefault="00C85077">
      <w:pPr>
        <w:rPr>
          <w:b/>
        </w:rPr>
      </w:pPr>
      <w:r w:rsidRPr="009C00A1">
        <w:rPr>
          <w:b/>
          <w:noProof/>
          <w:lang w:eastAsia="en-GB"/>
        </w:rPr>
        <w:lastRenderedPageBreak/>
        <mc:AlternateContent>
          <mc:Choice Requires="wps">
            <w:drawing>
              <wp:anchor distT="0" distB="0" distL="114300" distR="114300" simplePos="0" relativeHeight="251673600" behindDoc="0" locked="0" layoutInCell="1" allowOverlap="1" wp14:anchorId="40108847" wp14:editId="5548E03C">
                <wp:simplePos x="0" y="0"/>
                <wp:positionH relativeFrom="column">
                  <wp:posOffset>485775</wp:posOffset>
                </wp:positionH>
                <wp:positionV relativeFrom="paragraph">
                  <wp:posOffset>1533525</wp:posOffset>
                </wp:positionV>
                <wp:extent cx="0" cy="257175"/>
                <wp:effectExtent l="95250" t="0" r="57150" b="66675"/>
                <wp:wrapNone/>
                <wp:docPr id="1" name="Straight Arrow Connector 1"/>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38.25pt;margin-top:120.75pt;width:0;height:20.2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72576" behindDoc="0" locked="0" layoutInCell="1" allowOverlap="1" wp14:anchorId="67CF52D5" wp14:editId="17A9AAF2">
                <wp:simplePos x="0" y="0"/>
                <wp:positionH relativeFrom="column">
                  <wp:posOffset>523875</wp:posOffset>
                </wp:positionH>
                <wp:positionV relativeFrom="paragraph">
                  <wp:posOffset>7829550</wp:posOffset>
                </wp:positionV>
                <wp:extent cx="0" cy="247650"/>
                <wp:effectExtent l="95250" t="0" r="57150" b="57150"/>
                <wp:wrapNone/>
                <wp:docPr id="17" name="Straight Arrow Connector 1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41.25pt;margin-top:616.5pt;width:0;height:19.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71552" behindDoc="0" locked="0" layoutInCell="1" allowOverlap="1" wp14:anchorId="630FB92A" wp14:editId="6D3F6363">
                <wp:simplePos x="0" y="0"/>
                <wp:positionH relativeFrom="column">
                  <wp:posOffset>581025</wp:posOffset>
                </wp:positionH>
                <wp:positionV relativeFrom="paragraph">
                  <wp:posOffset>7229475</wp:posOffset>
                </wp:positionV>
                <wp:extent cx="0" cy="200025"/>
                <wp:effectExtent l="95250" t="0" r="57150" b="66675"/>
                <wp:wrapNone/>
                <wp:docPr id="16" name="Straight Arrow Connector 16"/>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45.75pt;margin-top:569.25pt;width:0;height:15.7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70528" behindDoc="0" locked="0" layoutInCell="1" allowOverlap="1" wp14:anchorId="33D4B2B8" wp14:editId="01D90A19">
                <wp:simplePos x="0" y="0"/>
                <wp:positionH relativeFrom="column">
                  <wp:posOffset>590550</wp:posOffset>
                </wp:positionH>
                <wp:positionV relativeFrom="paragraph">
                  <wp:posOffset>6543675</wp:posOffset>
                </wp:positionV>
                <wp:extent cx="0" cy="238125"/>
                <wp:effectExtent l="95250" t="0" r="57150" b="66675"/>
                <wp:wrapNone/>
                <wp:docPr id="15" name="Straight Arrow Connector 15"/>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5" o:spid="_x0000_s1026" type="#_x0000_t32" style="position:absolute;margin-left:46.5pt;margin-top:515.25pt;width:0;height:18.7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9504" behindDoc="0" locked="0" layoutInCell="1" allowOverlap="1" wp14:anchorId="7E651EF8" wp14:editId="086211A7">
                <wp:simplePos x="0" y="0"/>
                <wp:positionH relativeFrom="column">
                  <wp:posOffset>523875</wp:posOffset>
                </wp:positionH>
                <wp:positionV relativeFrom="paragraph">
                  <wp:posOffset>5829300</wp:posOffset>
                </wp:positionV>
                <wp:extent cx="0" cy="333375"/>
                <wp:effectExtent l="95250" t="0" r="76200" b="66675"/>
                <wp:wrapNone/>
                <wp:docPr id="14" name="Straight Arrow Connector 14"/>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4" o:spid="_x0000_s1026" type="#_x0000_t32" style="position:absolute;margin-left:41.25pt;margin-top:459pt;width:0;height:26.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8480" behindDoc="0" locked="0" layoutInCell="1" allowOverlap="1" wp14:anchorId="354BD9F5" wp14:editId="39F55EE0">
                <wp:simplePos x="0" y="0"/>
                <wp:positionH relativeFrom="column">
                  <wp:posOffset>523875</wp:posOffset>
                </wp:positionH>
                <wp:positionV relativeFrom="paragraph">
                  <wp:posOffset>5324475</wp:posOffset>
                </wp:positionV>
                <wp:extent cx="0" cy="76200"/>
                <wp:effectExtent l="95250" t="19050" r="114300" b="57150"/>
                <wp:wrapNone/>
                <wp:docPr id="13" name="Straight Arrow Connector 13"/>
                <wp:cNvGraphicFramePr/>
                <a:graphic xmlns:a="http://schemas.openxmlformats.org/drawingml/2006/main">
                  <a:graphicData uri="http://schemas.microsoft.com/office/word/2010/wordprocessingShape">
                    <wps:wsp>
                      <wps:cNvCnPr/>
                      <wps:spPr>
                        <a:xfrm>
                          <a:off x="0" y="0"/>
                          <a:ext cx="0" cy="76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 o:spid="_x0000_s1026" type="#_x0000_t32" style="position:absolute;margin-left:41.25pt;margin-top:419.25pt;width:0;height:6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7456" behindDoc="0" locked="0" layoutInCell="1" allowOverlap="1" wp14:anchorId="15458D2C" wp14:editId="284583A3">
                <wp:simplePos x="0" y="0"/>
                <wp:positionH relativeFrom="column">
                  <wp:posOffset>523875</wp:posOffset>
                </wp:positionH>
                <wp:positionV relativeFrom="paragraph">
                  <wp:posOffset>4657725</wp:posOffset>
                </wp:positionV>
                <wp:extent cx="0" cy="238125"/>
                <wp:effectExtent l="95250" t="0" r="57150" b="66675"/>
                <wp:wrapNone/>
                <wp:docPr id="12" name="Straight Arrow Connector 12"/>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 o:spid="_x0000_s1026" type="#_x0000_t32" style="position:absolute;margin-left:41.25pt;margin-top:366.75pt;width:0;height:18.7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6432" behindDoc="0" locked="0" layoutInCell="1" allowOverlap="1" wp14:anchorId="0DD7D5F7" wp14:editId="2C381EBA">
                <wp:simplePos x="0" y="0"/>
                <wp:positionH relativeFrom="column">
                  <wp:posOffset>523875</wp:posOffset>
                </wp:positionH>
                <wp:positionV relativeFrom="paragraph">
                  <wp:posOffset>4114800</wp:posOffset>
                </wp:positionV>
                <wp:extent cx="0" cy="123825"/>
                <wp:effectExtent l="95250" t="0" r="57150" b="66675"/>
                <wp:wrapNone/>
                <wp:docPr id="11" name="Straight Arrow Connector 11"/>
                <wp:cNvGraphicFramePr/>
                <a:graphic xmlns:a="http://schemas.openxmlformats.org/drawingml/2006/main">
                  <a:graphicData uri="http://schemas.microsoft.com/office/word/2010/wordprocessingShape">
                    <wps:wsp>
                      <wps:cNvCnPr/>
                      <wps:spPr>
                        <a:xfrm>
                          <a:off x="0" y="0"/>
                          <a:ext cx="0" cy="1238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 o:spid="_x0000_s1026" type="#_x0000_t32" style="position:absolute;margin-left:41.25pt;margin-top:324pt;width:0;height:9.7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5408" behindDoc="0" locked="0" layoutInCell="1" allowOverlap="1" wp14:anchorId="7FFF8FAC" wp14:editId="0A37ABFA">
                <wp:simplePos x="0" y="0"/>
                <wp:positionH relativeFrom="column">
                  <wp:posOffset>523875</wp:posOffset>
                </wp:positionH>
                <wp:positionV relativeFrom="paragraph">
                  <wp:posOffset>3486150</wp:posOffset>
                </wp:positionV>
                <wp:extent cx="0" cy="200025"/>
                <wp:effectExtent l="95250" t="0" r="57150" b="66675"/>
                <wp:wrapNone/>
                <wp:docPr id="10" name="Straight Arrow Connector 10"/>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0" o:spid="_x0000_s1026" type="#_x0000_t32" style="position:absolute;margin-left:41.25pt;margin-top:274.5pt;width:0;height:15.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2336" behindDoc="0" locked="0" layoutInCell="1" allowOverlap="1" wp14:anchorId="14CD5E47" wp14:editId="25A69612">
                <wp:simplePos x="0" y="0"/>
                <wp:positionH relativeFrom="column">
                  <wp:posOffset>1724025</wp:posOffset>
                </wp:positionH>
                <wp:positionV relativeFrom="paragraph">
                  <wp:posOffset>542925</wp:posOffset>
                </wp:positionV>
                <wp:extent cx="0" cy="266700"/>
                <wp:effectExtent l="95250" t="0" r="57150" b="57150"/>
                <wp:wrapNone/>
                <wp:docPr id="7" name="Straight Arrow Connector 7"/>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7" o:spid="_x0000_s1026" type="#_x0000_t32" style="position:absolute;margin-left:135.75pt;margin-top:42.75pt;width:0;height:2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" strokecolor="#4579b8 [3044]">
                <v:stroke endarrow="open"/>
              </v:shape>
            </w:pict>
          </mc:Fallback>
        </mc:AlternateContent>
      </w:r>
      <w:r w:rsidR="006401F2" w:rsidRPr="009C00A1">
        <w:rPr>
          <w:b/>
          <w:noProof/>
          <w:lang w:eastAsia="en-GB"/>
        </w:rPr>
        <mc:AlternateContent>
          <mc:Choice Requires="wps">
            <w:drawing>
              <wp:anchor distT="0" distB="0" distL="114300" distR="114300" simplePos="0" relativeHeight="251663360" behindDoc="0" locked="0" layoutInCell="1" allowOverlap="1" wp14:anchorId="02D806EF" wp14:editId="348EC2DC">
                <wp:simplePos x="0" y="0"/>
                <wp:positionH relativeFrom="column">
                  <wp:posOffset>485775</wp:posOffset>
                </wp:positionH>
                <wp:positionV relativeFrom="paragraph">
                  <wp:posOffset>2266950</wp:posOffset>
                </wp:positionV>
                <wp:extent cx="0" cy="171450"/>
                <wp:effectExtent l="95250" t="0" r="57150" b="57150"/>
                <wp:wrapNone/>
                <wp:docPr id="8" name="Straight Arrow Connector 8"/>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8" o:spid="_x0000_s1026" type="#_x0000_t32" style="position:absolute;margin-left:38.25pt;margin-top:178.5pt;width:0;height:13.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" strokecolor="#4579b8 [3044]">
                <v:stroke endarrow="open"/>
              </v:shape>
            </w:pict>
          </mc:Fallback>
        </mc:AlternateContent>
      </w:r>
      <w:r w:rsidR="009C00A1" w:rsidRPr="009C00A1">
        <w:rPr>
          <w:b/>
        </w:rPr>
        <w:t xml:space="preserve">2.2 </w:t>
      </w:r>
      <w:r w:rsidR="000F2301" w:rsidRPr="009C00A1">
        <w:rPr>
          <w:b/>
        </w:rPr>
        <w:t>Flow chart of work procedure steps for actual design:</w:t>
      </w:r>
      <w:r w:rsidR="00C9385A" w:rsidRPr="000F2301">
        <w:rPr>
          <w:b/>
          <w:noProof/>
          <w:lang w:eastAsia="en-GB"/>
        </w:rPr>
        <mc:AlternateContent>
          <mc:Choice Requires="wps">
            <w:drawing>
              <wp:anchor distT="0" distB="0" distL="114300" distR="114300" simplePos="0" relativeHeight="251664384" behindDoc="0" locked="0" layoutInCell="1" allowOverlap="1" wp14:anchorId="63D64910" wp14:editId="2EBDE52C">
                <wp:simplePos x="0" y="0"/>
                <wp:positionH relativeFrom="column">
                  <wp:posOffset>523875</wp:posOffset>
                </wp:positionH>
                <wp:positionV relativeFrom="paragraph">
                  <wp:posOffset>2876550</wp:posOffset>
                </wp:positionV>
                <wp:extent cx="0" cy="142875"/>
                <wp:effectExtent l="95250" t="0" r="57150" b="66675"/>
                <wp:wrapNone/>
                <wp:docPr id="9" name="Straight Arrow Connector 9"/>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 o:spid="_x0000_s1026" type="#_x0000_t32" style="position:absolute;margin-left:41.25pt;margin-top:226.5pt;width:0;height:11.2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" strokecolor="#4579b8 [3044]">
                <v:stroke endarrow="open"/>
              </v:shape>
            </w:pict>
          </mc:Fallback>
        </mc:AlternateContent>
      </w:r>
      <w:r w:rsidRPr="000F2301">
        <w:rPr>
          <w:b/>
        </w:rPr>
        <w:object w:dxaOrig="6362" w:dyaOrig="15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648.75pt" o:ole="">
            <v:imagedata r:id="rId10" o:title=""/>
          </v:shape>
          <o:OLEObject Type="Embed" ProgID="Visio.Drawing.11" ShapeID="_x0000_i1025" DrawAspect="Content" ObjectID="_1371242512" r:id="rId11"/>
        </w:object>
      </w:r>
    </w:p>
    <w:p w:rsidR="006401F2" w:rsidRDefault="000600E9">
      <w:r>
        <w:t xml:space="preserve">  </w:t>
      </w:r>
    </w:p>
    <w:p w:rsidR="000600E9" w:rsidRPr="009C00A1" w:rsidRDefault="009C00A1">
      <w:pPr>
        <w:rPr>
          <w:b/>
        </w:rPr>
      </w:pPr>
      <w:r w:rsidRPr="009C00A1">
        <w:rPr>
          <w:b/>
        </w:rPr>
        <w:lastRenderedPageBreak/>
        <w:t xml:space="preserve">2.3 </w:t>
      </w:r>
      <w:r w:rsidR="000F2301" w:rsidRPr="009C00A1">
        <w:rPr>
          <w:b/>
        </w:rPr>
        <w:t>Actual Code for an applet Calculator</w:t>
      </w:r>
    </w:p>
    <w:p w:rsidR="000F2301" w:rsidRDefault="000F2301" w:rsidP="000F2301">
      <w:proofErr w:type="gramStart"/>
      <w:r>
        <w:t>import</w:t>
      </w:r>
      <w:proofErr w:type="gramEnd"/>
      <w:r>
        <w:t xml:space="preserve"> </w:t>
      </w:r>
      <w:proofErr w:type="spellStart"/>
      <w:r>
        <w:t>java.awt</w:t>
      </w:r>
      <w:proofErr w:type="spellEnd"/>
      <w:r>
        <w:t>.*;</w:t>
      </w:r>
    </w:p>
    <w:p w:rsidR="000F2301" w:rsidRDefault="000F2301" w:rsidP="000F2301">
      <w:proofErr w:type="gramStart"/>
      <w:r>
        <w:t>import</w:t>
      </w:r>
      <w:proofErr w:type="gramEnd"/>
      <w:r>
        <w:t xml:space="preserve"> </w:t>
      </w:r>
      <w:proofErr w:type="spellStart"/>
      <w:r>
        <w:t>java.awt.event</w:t>
      </w:r>
      <w:proofErr w:type="spellEnd"/>
      <w:r>
        <w:t>.*;</w:t>
      </w:r>
    </w:p>
    <w:p w:rsidR="000F2301" w:rsidRDefault="000F2301" w:rsidP="000F2301">
      <w:proofErr w:type="gramStart"/>
      <w:r>
        <w:t>import</w:t>
      </w:r>
      <w:proofErr w:type="gramEnd"/>
      <w:r>
        <w:t xml:space="preserve"> </w:t>
      </w:r>
      <w:proofErr w:type="spellStart"/>
      <w:r>
        <w:t>javax.swing</w:t>
      </w:r>
      <w:proofErr w:type="spellEnd"/>
      <w:r>
        <w:t>.*;</w:t>
      </w:r>
    </w:p>
    <w:p w:rsidR="000F2301" w:rsidRDefault="000F2301" w:rsidP="000F2301"/>
    <w:p w:rsidR="000F2301" w:rsidRDefault="000F2301" w:rsidP="000F2301"/>
    <w:p w:rsidR="000F2301" w:rsidRDefault="000F2301" w:rsidP="000F2301">
      <w:proofErr w:type="gramStart"/>
      <w:r>
        <w:t>public</w:t>
      </w:r>
      <w:proofErr w:type="gramEnd"/>
      <w:r>
        <w:t xml:space="preserve"> class ch_1 extends </w:t>
      </w:r>
      <w:proofErr w:type="spellStart"/>
      <w:r>
        <w:t>JApplet</w:t>
      </w:r>
      <w:proofErr w:type="spellEnd"/>
      <w:r>
        <w:t xml:space="preserve"> implements </w:t>
      </w:r>
      <w:proofErr w:type="spellStart"/>
      <w:r>
        <w:t>ActionListener</w:t>
      </w:r>
      <w:proofErr w:type="spellEnd"/>
      <w:r>
        <w:t xml:space="preserve"> {</w:t>
      </w:r>
    </w:p>
    <w:p w:rsidR="000F2301" w:rsidRDefault="000F2301" w:rsidP="000F2301">
      <w:r>
        <w:t xml:space="preserve">  </w:t>
      </w:r>
      <w:proofErr w:type="gramStart"/>
      <w:r>
        <w:t>public</w:t>
      </w:r>
      <w:proofErr w:type="gramEnd"/>
      <w:r>
        <w:t xml:space="preserve"> void </w:t>
      </w:r>
      <w:proofErr w:type="spellStart"/>
      <w:r>
        <w:t>init</w:t>
      </w:r>
      <w:proofErr w:type="spellEnd"/>
      <w:r>
        <w:t>() {</w:t>
      </w:r>
    </w:p>
    <w:p w:rsidR="000F2301" w:rsidRDefault="000F2301" w:rsidP="000F2301">
      <w:r>
        <w:t xml:space="preserve">    Button </w:t>
      </w:r>
      <w:proofErr w:type="spellStart"/>
      <w:r>
        <w:t>calcButton</w:t>
      </w:r>
      <w:proofErr w:type="spellEnd"/>
      <w:r>
        <w:t xml:space="preserve"> = new </w:t>
      </w:r>
      <w:proofErr w:type="gramStart"/>
      <w:r>
        <w:t>Button(</w:t>
      </w:r>
      <w:proofErr w:type="gramEnd"/>
      <w:r>
        <w:t>"Calculator_S12237");</w:t>
      </w:r>
    </w:p>
    <w:p w:rsidR="000F2301" w:rsidRDefault="000F2301" w:rsidP="000F2301">
      <w:r>
        <w:t xml:space="preserve">    </w:t>
      </w:r>
      <w:proofErr w:type="spellStart"/>
      <w:proofErr w:type="gramStart"/>
      <w:r>
        <w:t>calcButton.addActionListener</w:t>
      </w:r>
      <w:proofErr w:type="spellEnd"/>
      <w:r>
        <w:t>(</w:t>
      </w:r>
      <w:proofErr w:type="gramEnd"/>
      <w:r>
        <w:t>this);</w:t>
      </w:r>
    </w:p>
    <w:p w:rsidR="000F2301" w:rsidRDefault="000F2301" w:rsidP="000F2301">
      <w:r>
        <w:t xml:space="preserve">    Container </w:t>
      </w:r>
      <w:proofErr w:type="spellStart"/>
      <w:r>
        <w:t>contentPane</w:t>
      </w:r>
      <w:proofErr w:type="spellEnd"/>
      <w:r>
        <w:t xml:space="preserve"> = </w:t>
      </w:r>
      <w:proofErr w:type="spellStart"/>
      <w:proofErr w:type="gramStart"/>
      <w:r>
        <w:t>getContentPane</w:t>
      </w:r>
      <w:proofErr w:type="spellEnd"/>
      <w:r>
        <w:t>(</w:t>
      </w:r>
      <w:proofErr w:type="gramEnd"/>
      <w:r>
        <w:t>);</w:t>
      </w:r>
    </w:p>
    <w:p w:rsidR="000F2301" w:rsidRDefault="000F2301" w:rsidP="000F2301">
      <w:r>
        <w:t xml:space="preserve">    </w:t>
      </w:r>
      <w:proofErr w:type="spellStart"/>
      <w:proofErr w:type="gramStart"/>
      <w:r>
        <w:t>contentPane.add</w:t>
      </w:r>
      <w:proofErr w:type="spellEnd"/>
      <w:r>
        <w:t>(</w:t>
      </w:r>
      <w:proofErr w:type="spellStart"/>
      <w:proofErr w:type="gramEnd"/>
      <w:r>
        <w:t>calcButton</w:t>
      </w:r>
      <w:proofErr w:type="spellEnd"/>
      <w:r>
        <w:t>);</w:t>
      </w:r>
    </w:p>
    <w:p w:rsidR="000F2301" w:rsidRDefault="000F2301" w:rsidP="000F2301">
      <w:r>
        <w:t xml:space="preserve">  }</w:t>
      </w:r>
    </w:p>
    <w:p w:rsidR="000F2301" w:rsidRDefault="000F2301" w:rsidP="000F2301"/>
    <w:p w:rsidR="000F2301" w:rsidRDefault="000F2301" w:rsidP="000F2301">
      <w:r>
        <w:t xml:space="preserve">  </w:t>
      </w:r>
      <w:proofErr w:type="gramStart"/>
      <w:r>
        <w:t>public</w:t>
      </w:r>
      <w:proofErr w:type="gramEnd"/>
      <w:r>
        <w:t xml:space="preserve"> void </w:t>
      </w:r>
      <w:proofErr w:type="spellStart"/>
      <w:r>
        <w:t>actionPerformed</w:t>
      </w:r>
      <w:proofErr w:type="spellEnd"/>
      <w:r>
        <w:t>(</w:t>
      </w:r>
      <w:proofErr w:type="spellStart"/>
      <w:r>
        <w:t>ActionEvent</w:t>
      </w:r>
      <w:proofErr w:type="spellEnd"/>
      <w:r>
        <w:t xml:space="preserve"> </w:t>
      </w:r>
      <w:proofErr w:type="spellStart"/>
      <w:r>
        <w:t>evt</w:t>
      </w:r>
      <w:proofErr w:type="spellEnd"/>
      <w:r>
        <w:t>) {</w:t>
      </w:r>
    </w:p>
    <w:p w:rsidR="000F2301" w:rsidRDefault="000F2301" w:rsidP="000F2301">
      <w:r>
        <w:t xml:space="preserve">    </w:t>
      </w:r>
      <w:proofErr w:type="gramStart"/>
      <w:r>
        <w:t>if</w:t>
      </w:r>
      <w:proofErr w:type="gramEnd"/>
      <w:r>
        <w:t xml:space="preserve"> (</w:t>
      </w:r>
      <w:proofErr w:type="spellStart"/>
      <w:r>
        <w:t>calc.isVisible</w:t>
      </w:r>
      <w:proofErr w:type="spellEnd"/>
      <w:r>
        <w:t>())</w:t>
      </w:r>
    </w:p>
    <w:p w:rsidR="000F2301" w:rsidRDefault="000F2301" w:rsidP="000F2301">
      <w:r>
        <w:t xml:space="preserve">      </w:t>
      </w:r>
      <w:proofErr w:type="spellStart"/>
      <w:proofErr w:type="gramStart"/>
      <w:r>
        <w:t>calc.setVisible</w:t>
      </w:r>
      <w:proofErr w:type="spellEnd"/>
      <w:r>
        <w:t>(</w:t>
      </w:r>
      <w:proofErr w:type="gramEnd"/>
      <w:r>
        <w:t>false);</w:t>
      </w:r>
    </w:p>
    <w:p w:rsidR="000F2301" w:rsidRDefault="000F2301" w:rsidP="000F2301">
      <w:r>
        <w:t xml:space="preserve">    </w:t>
      </w:r>
      <w:proofErr w:type="gramStart"/>
      <w:r>
        <w:t>else</w:t>
      </w:r>
      <w:proofErr w:type="gramEnd"/>
    </w:p>
    <w:p w:rsidR="000F2301" w:rsidRDefault="000F2301" w:rsidP="000F2301">
      <w:r>
        <w:t xml:space="preserve">      </w:t>
      </w:r>
      <w:proofErr w:type="spellStart"/>
      <w:proofErr w:type="gramStart"/>
      <w:r>
        <w:t>calc.show</w:t>
      </w:r>
      <w:proofErr w:type="spellEnd"/>
      <w:r>
        <w:t>(</w:t>
      </w:r>
      <w:proofErr w:type="gramEnd"/>
      <w:r>
        <w:t>);</w:t>
      </w:r>
    </w:p>
    <w:p w:rsidR="000F2301" w:rsidRDefault="000F2301" w:rsidP="000F2301">
      <w:r>
        <w:t xml:space="preserve">  }</w:t>
      </w:r>
    </w:p>
    <w:p w:rsidR="000F2301" w:rsidRDefault="000F2301" w:rsidP="000F2301"/>
    <w:p w:rsidR="000F2301" w:rsidRDefault="000F2301" w:rsidP="000F2301">
      <w:r>
        <w:t xml:space="preserve">  </w:t>
      </w:r>
      <w:proofErr w:type="gramStart"/>
      <w:r>
        <w:t>private</w:t>
      </w:r>
      <w:proofErr w:type="gramEnd"/>
      <w:r>
        <w:t xml:space="preserve"> </w:t>
      </w:r>
      <w:proofErr w:type="spellStart"/>
      <w:r>
        <w:t>JFrame</w:t>
      </w:r>
      <w:proofErr w:type="spellEnd"/>
      <w:r>
        <w:t xml:space="preserve"> </w:t>
      </w:r>
      <w:proofErr w:type="spellStart"/>
      <w:r>
        <w:t>calc</w:t>
      </w:r>
      <w:proofErr w:type="spellEnd"/>
      <w:r>
        <w:t xml:space="preserve"> = new </w:t>
      </w:r>
      <w:proofErr w:type="spellStart"/>
      <w:r>
        <w:t>CalculatorFrame</w:t>
      </w:r>
      <w:proofErr w:type="spellEnd"/>
      <w:r>
        <w:t>();</w:t>
      </w:r>
    </w:p>
    <w:p w:rsidR="000F2301" w:rsidRDefault="000F2301" w:rsidP="000F2301">
      <w:r>
        <w:t>}</w:t>
      </w:r>
    </w:p>
    <w:p w:rsidR="000F2301" w:rsidRDefault="000F2301" w:rsidP="000F2301"/>
    <w:p w:rsidR="000F2301" w:rsidRDefault="000F2301" w:rsidP="000F2301">
      <w:proofErr w:type="gramStart"/>
      <w:r>
        <w:t>class</w:t>
      </w:r>
      <w:proofErr w:type="gramEnd"/>
      <w:r>
        <w:t xml:space="preserve"> </w:t>
      </w:r>
      <w:proofErr w:type="spellStart"/>
      <w:r>
        <w:t>CalculatorPanel</w:t>
      </w:r>
      <w:proofErr w:type="spellEnd"/>
      <w:r>
        <w:t xml:space="preserve"> extends </w:t>
      </w:r>
      <w:proofErr w:type="spellStart"/>
      <w:r>
        <w:t>JPanel</w:t>
      </w:r>
      <w:proofErr w:type="spellEnd"/>
      <w:r>
        <w:t xml:space="preserve"> implements </w:t>
      </w:r>
      <w:proofErr w:type="spellStart"/>
      <w:r>
        <w:t>ActionListener</w:t>
      </w:r>
      <w:proofErr w:type="spellEnd"/>
      <w:r>
        <w:t xml:space="preserve"> {</w:t>
      </w:r>
    </w:p>
    <w:p w:rsidR="000F2301" w:rsidRDefault="000F2301" w:rsidP="000F2301">
      <w:r>
        <w:t xml:space="preserve">  </w:t>
      </w:r>
      <w:proofErr w:type="gramStart"/>
      <w:r>
        <w:t>public</w:t>
      </w:r>
      <w:proofErr w:type="gramEnd"/>
      <w:r>
        <w:t xml:space="preserve"> </w:t>
      </w:r>
      <w:proofErr w:type="spellStart"/>
      <w:r>
        <w:t>CalculatorPanel</w:t>
      </w:r>
      <w:proofErr w:type="spellEnd"/>
      <w:r>
        <w:t>() {</w:t>
      </w:r>
    </w:p>
    <w:p w:rsidR="000F2301" w:rsidRDefault="000F2301" w:rsidP="000F2301">
      <w:r>
        <w:t xml:space="preserve">    </w:t>
      </w:r>
      <w:proofErr w:type="spellStart"/>
      <w:proofErr w:type="gramStart"/>
      <w:r>
        <w:t>setLayout</w:t>
      </w:r>
      <w:proofErr w:type="spellEnd"/>
      <w:r>
        <w:t>(</w:t>
      </w:r>
      <w:proofErr w:type="gramEnd"/>
      <w:r>
        <w:t xml:space="preserve">new </w:t>
      </w:r>
      <w:proofErr w:type="spellStart"/>
      <w:r>
        <w:t>BorderLayout</w:t>
      </w:r>
      <w:proofErr w:type="spellEnd"/>
      <w:r>
        <w:t>());</w:t>
      </w:r>
    </w:p>
    <w:p w:rsidR="000F2301" w:rsidRDefault="000F2301" w:rsidP="000F2301"/>
    <w:p w:rsidR="000F2301" w:rsidRDefault="000F2301" w:rsidP="000F2301">
      <w:r>
        <w:t xml:space="preserve">    </w:t>
      </w:r>
      <w:proofErr w:type="gramStart"/>
      <w:r>
        <w:t>display</w:t>
      </w:r>
      <w:proofErr w:type="gramEnd"/>
      <w:r>
        <w:t xml:space="preserve"> = new </w:t>
      </w:r>
      <w:proofErr w:type="spellStart"/>
      <w:r>
        <w:t>JTextField</w:t>
      </w:r>
      <w:proofErr w:type="spellEnd"/>
      <w:r>
        <w:t>("0");</w:t>
      </w:r>
    </w:p>
    <w:p w:rsidR="000F2301" w:rsidRDefault="000F2301" w:rsidP="000F2301">
      <w:r>
        <w:t xml:space="preserve">    </w:t>
      </w:r>
      <w:proofErr w:type="spellStart"/>
      <w:proofErr w:type="gramStart"/>
      <w:r>
        <w:t>display.setEditable</w:t>
      </w:r>
      <w:proofErr w:type="spellEnd"/>
      <w:r>
        <w:t>(</w:t>
      </w:r>
      <w:proofErr w:type="gramEnd"/>
      <w:r>
        <w:t>false);</w:t>
      </w:r>
    </w:p>
    <w:p w:rsidR="000F2301" w:rsidRDefault="000F2301" w:rsidP="000F2301">
      <w:r>
        <w:t xml:space="preserve">    </w:t>
      </w:r>
      <w:proofErr w:type="gramStart"/>
      <w:r>
        <w:t>add(</w:t>
      </w:r>
      <w:proofErr w:type="gramEnd"/>
      <w:r>
        <w:t>display, "North");</w:t>
      </w:r>
    </w:p>
    <w:p w:rsidR="000F2301" w:rsidRDefault="000F2301" w:rsidP="000F2301"/>
    <w:p w:rsidR="000F2301" w:rsidRDefault="000F2301" w:rsidP="000F2301">
      <w:r>
        <w:t xml:space="preserve">    </w:t>
      </w:r>
      <w:proofErr w:type="spellStart"/>
      <w:r>
        <w:t>JPanel</w:t>
      </w:r>
      <w:proofErr w:type="spellEnd"/>
      <w:r>
        <w:t xml:space="preserve"> p = new </w:t>
      </w:r>
      <w:proofErr w:type="spellStart"/>
      <w:proofErr w:type="gramStart"/>
      <w:r>
        <w:t>JPanel</w:t>
      </w:r>
      <w:proofErr w:type="spellEnd"/>
      <w:r>
        <w:t>(</w:t>
      </w:r>
      <w:proofErr w:type="gramEnd"/>
      <w:r>
        <w:t>);</w:t>
      </w:r>
    </w:p>
    <w:p w:rsidR="000F2301" w:rsidRDefault="000F2301" w:rsidP="000F2301">
      <w:r>
        <w:t xml:space="preserve">    </w:t>
      </w:r>
      <w:proofErr w:type="spellStart"/>
      <w:proofErr w:type="gramStart"/>
      <w:r>
        <w:t>p.setLayout</w:t>
      </w:r>
      <w:proofErr w:type="spellEnd"/>
      <w:r>
        <w:t>(</w:t>
      </w:r>
      <w:proofErr w:type="gramEnd"/>
      <w:r>
        <w:t xml:space="preserve">new </w:t>
      </w:r>
      <w:proofErr w:type="spellStart"/>
      <w:r>
        <w:t>GridLayout</w:t>
      </w:r>
      <w:proofErr w:type="spellEnd"/>
      <w:r>
        <w:t>(5,4 ));</w:t>
      </w:r>
    </w:p>
    <w:p w:rsidR="000F2301" w:rsidRDefault="000F2301" w:rsidP="000F2301">
      <w:r>
        <w:t xml:space="preserve">    String buttons = "789/456*123-0</w:t>
      </w:r>
      <w:proofErr w:type="gramStart"/>
      <w:r>
        <w:t>.=</w:t>
      </w:r>
      <w:proofErr w:type="gramEnd"/>
      <w:r>
        <w:t>+C";</w:t>
      </w:r>
    </w:p>
    <w:p w:rsidR="000F2301" w:rsidRDefault="000F2301" w:rsidP="000F2301">
      <w:r>
        <w:t xml:space="preserve">    </w:t>
      </w:r>
      <w:proofErr w:type="gramStart"/>
      <w:r>
        <w:t>for</w:t>
      </w:r>
      <w:proofErr w:type="gramEnd"/>
      <w:r>
        <w:t xml:space="preserve"> (</w:t>
      </w:r>
      <w:proofErr w:type="spellStart"/>
      <w:r>
        <w:t>int</w:t>
      </w:r>
      <w:proofErr w:type="spellEnd"/>
      <w:r>
        <w:t xml:space="preserve"> i = 0; i &lt; </w:t>
      </w:r>
      <w:proofErr w:type="spellStart"/>
      <w:r>
        <w:t>buttons.length</w:t>
      </w:r>
      <w:proofErr w:type="spellEnd"/>
      <w:r>
        <w:t>(); i++)</w:t>
      </w:r>
    </w:p>
    <w:p w:rsidR="000F2301" w:rsidRDefault="000F2301" w:rsidP="000F2301">
      <w:r>
        <w:t xml:space="preserve">      </w:t>
      </w:r>
      <w:proofErr w:type="spellStart"/>
      <w:proofErr w:type="gramStart"/>
      <w:r>
        <w:t>addButton</w:t>
      </w:r>
      <w:proofErr w:type="spellEnd"/>
      <w:r>
        <w:t>(</w:t>
      </w:r>
      <w:proofErr w:type="gramEnd"/>
      <w:r>
        <w:t xml:space="preserve">p, </w:t>
      </w:r>
      <w:proofErr w:type="spellStart"/>
      <w:r>
        <w:t>buttons.substring</w:t>
      </w:r>
      <w:proofErr w:type="spellEnd"/>
      <w:r>
        <w:t>(i, i + 1));</w:t>
      </w:r>
    </w:p>
    <w:p w:rsidR="000F2301" w:rsidRDefault="000F2301" w:rsidP="000F2301">
      <w:r>
        <w:t xml:space="preserve">    </w:t>
      </w:r>
      <w:proofErr w:type="gramStart"/>
      <w:r>
        <w:t>add(</w:t>
      </w:r>
      <w:proofErr w:type="gramEnd"/>
      <w:r>
        <w:t>p, "</w:t>
      </w:r>
      <w:proofErr w:type="spellStart"/>
      <w:r>
        <w:t>Center</w:t>
      </w:r>
      <w:proofErr w:type="spellEnd"/>
      <w:r>
        <w:t>");</w:t>
      </w:r>
    </w:p>
    <w:p w:rsidR="000F2301" w:rsidRDefault="000F2301" w:rsidP="000F2301">
      <w:r>
        <w:t xml:space="preserve">  }</w:t>
      </w:r>
    </w:p>
    <w:p w:rsidR="000F2301" w:rsidRDefault="000F2301" w:rsidP="000F2301"/>
    <w:p w:rsidR="000F2301" w:rsidRDefault="000F2301" w:rsidP="000F2301">
      <w:r>
        <w:t xml:space="preserve">  </w:t>
      </w:r>
      <w:proofErr w:type="gramStart"/>
      <w:r>
        <w:t>private</w:t>
      </w:r>
      <w:proofErr w:type="gramEnd"/>
      <w:r>
        <w:t xml:space="preserve"> void </w:t>
      </w:r>
      <w:proofErr w:type="spellStart"/>
      <w:r>
        <w:t>addButton</w:t>
      </w:r>
      <w:proofErr w:type="spellEnd"/>
      <w:r>
        <w:t>(Container c, String s) {</w:t>
      </w:r>
    </w:p>
    <w:p w:rsidR="000F2301" w:rsidRDefault="000F2301" w:rsidP="000F2301">
      <w:r>
        <w:t xml:space="preserve">    </w:t>
      </w:r>
      <w:proofErr w:type="spellStart"/>
      <w:r>
        <w:t>JButton</w:t>
      </w:r>
      <w:proofErr w:type="spellEnd"/>
      <w:r>
        <w:t xml:space="preserve"> b = new </w:t>
      </w:r>
      <w:proofErr w:type="spellStart"/>
      <w:r>
        <w:t>JButton</w:t>
      </w:r>
      <w:proofErr w:type="spellEnd"/>
      <w:r>
        <w:t>(s);</w:t>
      </w:r>
    </w:p>
    <w:p w:rsidR="000F2301" w:rsidRDefault="000F2301" w:rsidP="000F2301">
      <w:r>
        <w:t xml:space="preserve">    </w:t>
      </w:r>
      <w:proofErr w:type="spellStart"/>
      <w:proofErr w:type="gramStart"/>
      <w:r>
        <w:t>c.add</w:t>
      </w:r>
      <w:proofErr w:type="spellEnd"/>
      <w:r>
        <w:t>(</w:t>
      </w:r>
      <w:proofErr w:type="gramEnd"/>
      <w:r>
        <w:t>b);</w:t>
      </w:r>
    </w:p>
    <w:p w:rsidR="000F2301" w:rsidRDefault="000F2301" w:rsidP="000F2301">
      <w:r>
        <w:t xml:space="preserve">    </w:t>
      </w:r>
      <w:proofErr w:type="spellStart"/>
      <w:proofErr w:type="gramStart"/>
      <w:r>
        <w:t>b.addActionListener</w:t>
      </w:r>
      <w:proofErr w:type="spellEnd"/>
      <w:r>
        <w:t>(</w:t>
      </w:r>
      <w:proofErr w:type="gramEnd"/>
      <w:r>
        <w:t>this);</w:t>
      </w:r>
    </w:p>
    <w:p w:rsidR="000F2301" w:rsidRDefault="000F2301" w:rsidP="000F2301">
      <w:r>
        <w:t xml:space="preserve">  }</w:t>
      </w:r>
    </w:p>
    <w:p w:rsidR="000F2301" w:rsidRDefault="000F2301" w:rsidP="000F2301"/>
    <w:p w:rsidR="000F2301" w:rsidRDefault="000F2301" w:rsidP="000F2301">
      <w:r>
        <w:t xml:space="preserve">  </w:t>
      </w:r>
      <w:proofErr w:type="gramStart"/>
      <w:r>
        <w:t>public</w:t>
      </w:r>
      <w:proofErr w:type="gramEnd"/>
      <w:r>
        <w:t xml:space="preserve"> void </w:t>
      </w:r>
      <w:proofErr w:type="spellStart"/>
      <w:r>
        <w:t>actionPerformed</w:t>
      </w:r>
      <w:proofErr w:type="spellEnd"/>
      <w:r>
        <w:t>(</w:t>
      </w:r>
      <w:proofErr w:type="spellStart"/>
      <w:r>
        <w:t>ActionEvent</w:t>
      </w:r>
      <w:proofErr w:type="spellEnd"/>
      <w:r>
        <w:t xml:space="preserve"> </w:t>
      </w:r>
      <w:proofErr w:type="spellStart"/>
      <w:r>
        <w:t>evt</w:t>
      </w:r>
      <w:proofErr w:type="spellEnd"/>
      <w:r>
        <w:t>) {</w:t>
      </w:r>
    </w:p>
    <w:p w:rsidR="000F2301" w:rsidRDefault="000F2301" w:rsidP="000F2301">
      <w:r>
        <w:t xml:space="preserve">    String s = </w:t>
      </w:r>
      <w:proofErr w:type="spellStart"/>
      <w:proofErr w:type="gramStart"/>
      <w:r>
        <w:t>evt.getActionCommand</w:t>
      </w:r>
      <w:proofErr w:type="spellEnd"/>
      <w:r>
        <w:t>(</w:t>
      </w:r>
      <w:proofErr w:type="gramEnd"/>
      <w:r>
        <w:t>);</w:t>
      </w:r>
    </w:p>
    <w:p w:rsidR="000F2301" w:rsidRDefault="000F2301" w:rsidP="000F2301">
      <w:r>
        <w:t xml:space="preserve">    </w:t>
      </w:r>
      <w:proofErr w:type="gramStart"/>
      <w:r>
        <w:t>if</w:t>
      </w:r>
      <w:proofErr w:type="gramEnd"/>
      <w:r>
        <w:t xml:space="preserve"> ('0' &lt;= </w:t>
      </w:r>
      <w:proofErr w:type="spellStart"/>
      <w:r>
        <w:t>s.charAt</w:t>
      </w:r>
      <w:proofErr w:type="spellEnd"/>
      <w:r>
        <w:t xml:space="preserve">(0) &amp;&amp; </w:t>
      </w:r>
      <w:proofErr w:type="spellStart"/>
      <w:r>
        <w:t>s.charAt</w:t>
      </w:r>
      <w:proofErr w:type="spellEnd"/>
      <w:r>
        <w:t xml:space="preserve">(0) &lt;= '9' || </w:t>
      </w:r>
      <w:proofErr w:type="spellStart"/>
      <w:r>
        <w:t>s.equals</w:t>
      </w:r>
      <w:proofErr w:type="spellEnd"/>
      <w:r>
        <w:t>(".")) {</w:t>
      </w:r>
    </w:p>
    <w:p w:rsidR="000F2301" w:rsidRDefault="000F2301" w:rsidP="000F2301">
      <w:r>
        <w:t xml:space="preserve">      </w:t>
      </w:r>
      <w:proofErr w:type="gramStart"/>
      <w:r>
        <w:t>if</w:t>
      </w:r>
      <w:proofErr w:type="gramEnd"/>
      <w:r>
        <w:t xml:space="preserve"> (start)</w:t>
      </w:r>
    </w:p>
    <w:p w:rsidR="000F2301" w:rsidRDefault="000F2301" w:rsidP="000F2301">
      <w:r>
        <w:t xml:space="preserve">        </w:t>
      </w:r>
      <w:proofErr w:type="spellStart"/>
      <w:proofErr w:type="gramStart"/>
      <w:r>
        <w:t>display.setText</w:t>
      </w:r>
      <w:proofErr w:type="spellEnd"/>
      <w:r>
        <w:t>(s)</w:t>
      </w:r>
      <w:proofErr w:type="gramEnd"/>
      <w:r>
        <w:t>;</w:t>
      </w:r>
    </w:p>
    <w:p w:rsidR="000F2301" w:rsidRDefault="000F2301" w:rsidP="000F2301">
      <w:r>
        <w:t xml:space="preserve">      </w:t>
      </w:r>
      <w:proofErr w:type="gramStart"/>
      <w:r>
        <w:t>else</w:t>
      </w:r>
      <w:proofErr w:type="gramEnd"/>
    </w:p>
    <w:p w:rsidR="000F2301" w:rsidRDefault="000F2301" w:rsidP="000F2301">
      <w:r>
        <w:t xml:space="preserve">        </w:t>
      </w:r>
      <w:proofErr w:type="spellStart"/>
      <w:proofErr w:type="gramStart"/>
      <w:r>
        <w:t>display.setText</w:t>
      </w:r>
      <w:proofErr w:type="spellEnd"/>
      <w:r>
        <w:t>(</w:t>
      </w:r>
      <w:proofErr w:type="spellStart"/>
      <w:proofErr w:type="gramEnd"/>
      <w:r>
        <w:t>display.getText</w:t>
      </w:r>
      <w:proofErr w:type="spellEnd"/>
      <w:r>
        <w:t>() + s);</w:t>
      </w:r>
    </w:p>
    <w:p w:rsidR="000F2301" w:rsidRDefault="000F2301" w:rsidP="000F2301">
      <w:r>
        <w:t xml:space="preserve">      </w:t>
      </w:r>
      <w:proofErr w:type="gramStart"/>
      <w:r>
        <w:t>start</w:t>
      </w:r>
      <w:proofErr w:type="gramEnd"/>
      <w:r>
        <w:t xml:space="preserve"> = false;</w:t>
      </w:r>
    </w:p>
    <w:p w:rsidR="000F2301" w:rsidRDefault="000F2301" w:rsidP="000F2301">
      <w:r>
        <w:lastRenderedPageBreak/>
        <w:t xml:space="preserve">    } else {</w:t>
      </w:r>
    </w:p>
    <w:p w:rsidR="000F2301" w:rsidRDefault="000F2301" w:rsidP="000F2301">
      <w:r>
        <w:t xml:space="preserve">      </w:t>
      </w:r>
      <w:proofErr w:type="gramStart"/>
      <w:r>
        <w:t>if</w:t>
      </w:r>
      <w:proofErr w:type="gramEnd"/>
      <w:r>
        <w:t xml:space="preserve"> (start) {</w:t>
      </w:r>
    </w:p>
    <w:p w:rsidR="000F2301" w:rsidRDefault="000F2301" w:rsidP="000F2301">
      <w:r>
        <w:t xml:space="preserve">        </w:t>
      </w:r>
      <w:proofErr w:type="gramStart"/>
      <w:r>
        <w:t>if</w:t>
      </w:r>
      <w:proofErr w:type="gramEnd"/>
      <w:r>
        <w:t xml:space="preserve"> (</w:t>
      </w:r>
      <w:proofErr w:type="spellStart"/>
      <w:r>
        <w:t>s.equals</w:t>
      </w:r>
      <w:proofErr w:type="spellEnd"/>
      <w:r>
        <w:t>("-")) {</w:t>
      </w:r>
    </w:p>
    <w:p w:rsidR="000F2301" w:rsidRDefault="000F2301" w:rsidP="000F2301">
      <w:r>
        <w:t xml:space="preserve">          </w:t>
      </w:r>
      <w:proofErr w:type="spellStart"/>
      <w:proofErr w:type="gramStart"/>
      <w:r>
        <w:t>display.setText</w:t>
      </w:r>
      <w:proofErr w:type="spellEnd"/>
      <w:r>
        <w:t>(s)</w:t>
      </w:r>
      <w:proofErr w:type="gramEnd"/>
      <w:r>
        <w:t>;</w:t>
      </w:r>
    </w:p>
    <w:p w:rsidR="000F2301" w:rsidRDefault="000F2301" w:rsidP="000F2301">
      <w:r>
        <w:t xml:space="preserve">          </w:t>
      </w:r>
      <w:proofErr w:type="gramStart"/>
      <w:r>
        <w:t>start</w:t>
      </w:r>
      <w:proofErr w:type="gramEnd"/>
      <w:r>
        <w:t xml:space="preserve"> = false;</w:t>
      </w:r>
    </w:p>
    <w:p w:rsidR="000F2301" w:rsidRDefault="000F2301" w:rsidP="000F2301">
      <w:r>
        <w:t xml:space="preserve">        } else</w:t>
      </w:r>
    </w:p>
    <w:p w:rsidR="000F2301" w:rsidRDefault="000F2301" w:rsidP="000F2301">
      <w:r>
        <w:t xml:space="preserve">          </w:t>
      </w:r>
      <w:proofErr w:type="gramStart"/>
      <w:r>
        <w:t>op</w:t>
      </w:r>
      <w:proofErr w:type="gramEnd"/>
      <w:r>
        <w:t xml:space="preserve"> = s;</w:t>
      </w:r>
    </w:p>
    <w:p w:rsidR="000F2301" w:rsidRDefault="000F2301" w:rsidP="000F2301">
      <w:r>
        <w:t xml:space="preserve">      } else {</w:t>
      </w:r>
    </w:p>
    <w:p w:rsidR="000F2301" w:rsidRDefault="000F2301" w:rsidP="000F2301">
      <w:r>
        <w:t xml:space="preserve">        </w:t>
      </w:r>
      <w:proofErr w:type="gramStart"/>
      <w:r>
        <w:t>calculate(</w:t>
      </w:r>
      <w:proofErr w:type="spellStart"/>
      <w:proofErr w:type="gramEnd"/>
      <w:r>
        <w:t>Double.parseDouble</w:t>
      </w:r>
      <w:proofErr w:type="spellEnd"/>
      <w:r>
        <w:t>(</w:t>
      </w:r>
      <w:proofErr w:type="spellStart"/>
      <w:r>
        <w:t>display.getText</w:t>
      </w:r>
      <w:proofErr w:type="spellEnd"/>
      <w:r>
        <w:t>()));</w:t>
      </w:r>
    </w:p>
    <w:p w:rsidR="000F2301" w:rsidRDefault="000F2301" w:rsidP="000F2301">
      <w:r>
        <w:t xml:space="preserve">        </w:t>
      </w:r>
      <w:proofErr w:type="gramStart"/>
      <w:r>
        <w:t>op</w:t>
      </w:r>
      <w:proofErr w:type="gramEnd"/>
      <w:r>
        <w:t xml:space="preserve"> = s;</w:t>
      </w:r>
    </w:p>
    <w:p w:rsidR="000F2301" w:rsidRDefault="000F2301" w:rsidP="000F2301">
      <w:r>
        <w:t xml:space="preserve">        </w:t>
      </w:r>
      <w:proofErr w:type="gramStart"/>
      <w:r>
        <w:t>start</w:t>
      </w:r>
      <w:proofErr w:type="gramEnd"/>
      <w:r>
        <w:t xml:space="preserve"> = true;</w:t>
      </w:r>
    </w:p>
    <w:p w:rsidR="000F2301" w:rsidRDefault="000F2301" w:rsidP="000F2301">
      <w:r>
        <w:t xml:space="preserve">      }</w:t>
      </w:r>
    </w:p>
    <w:p w:rsidR="000F2301" w:rsidRDefault="000F2301" w:rsidP="000F2301">
      <w:r>
        <w:t xml:space="preserve">    }</w:t>
      </w:r>
    </w:p>
    <w:p w:rsidR="000F2301" w:rsidRDefault="000F2301" w:rsidP="000F2301">
      <w:r>
        <w:t xml:space="preserve">  }</w:t>
      </w:r>
    </w:p>
    <w:p w:rsidR="000F2301" w:rsidRDefault="000F2301" w:rsidP="000F2301"/>
    <w:p w:rsidR="000F2301" w:rsidRDefault="000F2301" w:rsidP="000F2301">
      <w:r>
        <w:t xml:space="preserve">  </w:t>
      </w:r>
      <w:proofErr w:type="gramStart"/>
      <w:r>
        <w:t>public</w:t>
      </w:r>
      <w:proofErr w:type="gramEnd"/>
      <w:r>
        <w:t xml:space="preserve"> void calculate(double n) {</w:t>
      </w:r>
    </w:p>
    <w:p w:rsidR="000F2301" w:rsidRDefault="000F2301" w:rsidP="000F2301">
      <w:r>
        <w:t xml:space="preserve">    </w:t>
      </w:r>
      <w:proofErr w:type="gramStart"/>
      <w:r>
        <w:t>if</w:t>
      </w:r>
      <w:proofErr w:type="gramEnd"/>
      <w:r>
        <w:t xml:space="preserve"> (</w:t>
      </w:r>
      <w:proofErr w:type="spellStart"/>
      <w:r>
        <w:t>op.equals</w:t>
      </w:r>
      <w:proofErr w:type="spellEnd"/>
      <w:r>
        <w:t>("+"))</w:t>
      </w:r>
    </w:p>
    <w:p w:rsidR="000F2301" w:rsidRDefault="000F2301" w:rsidP="000F2301">
      <w:r>
        <w:t xml:space="preserve">      </w:t>
      </w:r>
      <w:proofErr w:type="spellStart"/>
      <w:proofErr w:type="gramStart"/>
      <w:r>
        <w:t>arg</w:t>
      </w:r>
      <w:proofErr w:type="spellEnd"/>
      <w:proofErr w:type="gramEnd"/>
      <w:r>
        <w:t xml:space="preserve"> += n;</w:t>
      </w:r>
    </w:p>
    <w:p w:rsidR="000F2301" w:rsidRDefault="000F2301" w:rsidP="000F2301">
      <w:r>
        <w:t xml:space="preserve">    </w:t>
      </w:r>
      <w:proofErr w:type="gramStart"/>
      <w:r>
        <w:t>else</w:t>
      </w:r>
      <w:proofErr w:type="gramEnd"/>
      <w:r>
        <w:t xml:space="preserve"> if (</w:t>
      </w:r>
      <w:proofErr w:type="spellStart"/>
      <w:r>
        <w:t>op.equals</w:t>
      </w:r>
      <w:proofErr w:type="spellEnd"/>
      <w:r>
        <w:t>("-"))</w:t>
      </w:r>
    </w:p>
    <w:p w:rsidR="000F2301" w:rsidRDefault="000F2301" w:rsidP="000F2301">
      <w:r>
        <w:t xml:space="preserve">      </w:t>
      </w:r>
      <w:proofErr w:type="spellStart"/>
      <w:proofErr w:type="gramStart"/>
      <w:r>
        <w:t>arg</w:t>
      </w:r>
      <w:proofErr w:type="spellEnd"/>
      <w:proofErr w:type="gramEnd"/>
      <w:r>
        <w:t xml:space="preserve"> -= n;</w:t>
      </w:r>
    </w:p>
    <w:p w:rsidR="000F2301" w:rsidRDefault="000F2301" w:rsidP="000F2301">
      <w:r>
        <w:t xml:space="preserve">    </w:t>
      </w:r>
      <w:proofErr w:type="gramStart"/>
      <w:r>
        <w:t>else</w:t>
      </w:r>
      <w:proofErr w:type="gramEnd"/>
      <w:r>
        <w:t xml:space="preserve"> if (</w:t>
      </w:r>
      <w:proofErr w:type="spellStart"/>
      <w:r>
        <w:t>op.equals</w:t>
      </w:r>
      <w:proofErr w:type="spellEnd"/>
      <w:r>
        <w:t>("*"))</w:t>
      </w:r>
    </w:p>
    <w:p w:rsidR="000F2301" w:rsidRDefault="000F2301" w:rsidP="000F2301">
      <w:r>
        <w:t xml:space="preserve">      </w:t>
      </w:r>
      <w:proofErr w:type="spellStart"/>
      <w:proofErr w:type="gramStart"/>
      <w:r>
        <w:t>arg</w:t>
      </w:r>
      <w:proofErr w:type="spellEnd"/>
      <w:proofErr w:type="gramEnd"/>
      <w:r>
        <w:t xml:space="preserve"> *= n;</w:t>
      </w:r>
    </w:p>
    <w:p w:rsidR="000F2301" w:rsidRDefault="000F2301" w:rsidP="000F2301">
      <w:r>
        <w:t xml:space="preserve">    </w:t>
      </w:r>
      <w:proofErr w:type="gramStart"/>
      <w:r>
        <w:t>else</w:t>
      </w:r>
      <w:proofErr w:type="gramEnd"/>
      <w:r>
        <w:t xml:space="preserve"> if (</w:t>
      </w:r>
      <w:proofErr w:type="spellStart"/>
      <w:r>
        <w:t>op.equals</w:t>
      </w:r>
      <w:proofErr w:type="spellEnd"/>
      <w:r>
        <w:t>("/"))</w:t>
      </w:r>
    </w:p>
    <w:p w:rsidR="000F2301" w:rsidRDefault="000F2301" w:rsidP="000F2301">
      <w:r>
        <w:t xml:space="preserve">      </w:t>
      </w:r>
      <w:proofErr w:type="spellStart"/>
      <w:proofErr w:type="gramStart"/>
      <w:r>
        <w:t>arg</w:t>
      </w:r>
      <w:proofErr w:type="spellEnd"/>
      <w:proofErr w:type="gramEnd"/>
      <w:r>
        <w:t xml:space="preserve"> /= n;</w:t>
      </w:r>
    </w:p>
    <w:p w:rsidR="000F2301" w:rsidRDefault="000F2301" w:rsidP="000F2301">
      <w:r>
        <w:t xml:space="preserve">    </w:t>
      </w:r>
      <w:proofErr w:type="gramStart"/>
      <w:r>
        <w:t>else</w:t>
      </w:r>
      <w:proofErr w:type="gramEnd"/>
      <w:r>
        <w:t xml:space="preserve"> if (</w:t>
      </w:r>
      <w:proofErr w:type="spellStart"/>
      <w:r>
        <w:t>op.equals</w:t>
      </w:r>
      <w:proofErr w:type="spellEnd"/>
      <w:r>
        <w:t>("="))</w:t>
      </w:r>
    </w:p>
    <w:p w:rsidR="000F2301" w:rsidRDefault="000F2301" w:rsidP="000F2301">
      <w:r>
        <w:t xml:space="preserve">    </w:t>
      </w:r>
      <w:r>
        <w:tab/>
      </w:r>
      <w:proofErr w:type="spellStart"/>
      <w:proofErr w:type="gramStart"/>
      <w:r>
        <w:t>arg</w:t>
      </w:r>
      <w:proofErr w:type="spellEnd"/>
      <w:proofErr w:type="gramEnd"/>
      <w:r>
        <w:t xml:space="preserve"> = n;</w:t>
      </w:r>
    </w:p>
    <w:p w:rsidR="000F2301" w:rsidRDefault="000F2301" w:rsidP="000F2301">
      <w:r>
        <w:t xml:space="preserve">  </w:t>
      </w:r>
      <w:proofErr w:type="gramStart"/>
      <w:r>
        <w:t>else</w:t>
      </w:r>
      <w:proofErr w:type="gramEnd"/>
      <w:r>
        <w:tab/>
        <w:t>if (</w:t>
      </w:r>
      <w:proofErr w:type="spellStart"/>
      <w:r>
        <w:t>op.equals</w:t>
      </w:r>
      <w:proofErr w:type="spellEnd"/>
      <w:r>
        <w:t>("C"))</w:t>
      </w:r>
    </w:p>
    <w:p w:rsidR="000F2301" w:rsidRDefault="000F2301" w:rsidP="000F2301">
      <w:r>
        <w:lastRenderedPageBreak/>
        <w:t xml:space="preserve">   </w:t>
      </w:r>
      <w:proofErr w:type="spellStart"/>
      <w:proofErr w:type="gramStart"/>
      <w:r>
        <w:t>arg</w:t>
      </w:r>
      <w:proofErr w:type="spellEnd"/>
      <w:r>
        <w:t xml:space="preserve">  =</w:t>
      </w:r>
      <w:proofErr w:type="gramEnd"/>
      <w:r>
        <w:t xml:space="preserve"> 0;</w:t>
      </w:r>
    </w:p>
    <w:p w:rsidR="000F2301" w:rsidRDefault="000F2301" w:rsidP="000F2301">
      <w:r>
        <w:t xml:space="preserve">    </w:t>
      </w:r>
      <w:proofErr w:type="spellStart"/>
      <w:proofErr w:type="gramStart"/>
      <w:r>
        <w:t>display.setText</w:t>
      </w:r>
      <w:proofErr w:type="spellEnd"/>
      <w:r>
        <w:t>(</w:t>
      </w:r>
      <w:proofErr w:type="gramEnd"/>
      <w:r>
        <w:t xml:space="preserve">"" + </w:t>
      </w:r>
      <w:proofErr w:type="spellStart"/>
      <w:r>
        <w:t>arg</w:t>
      </w:r>
      <w:proofErr w:type="spellEnd"/>
      <w:r>
        <w:t>);</w:t>
      </w:r>
    </w:p>
    <w:p w:rsidR="000F2301" w:rsidRDefault="000F2301" w:rsidP="000F2301">
      <w:r>
        <w:t xml:space="preserve">     </w:t>
      </w:r>
    </w:p>
    <w:p w:rsidR="000F2301" w:rsidRDefault="000F2301" w:rsidP="000F2301">
      <w:r>
        <w:t xml:space="preserve">        }</w:t>
      </w:r>
    </w:p>
    <w:p w:rsidR="000F2301" w:rsidRDefault="000F2301" w:rsidP="000F2301"/>
    <w:p w:rsidR="000F2301" w:rsidRDefault="000F2301" w:rsidP="000F2301">
      <w:r>
        <w:t xml:space="preserve">  </w:t>
      </w:r>
      <w:proofErr w:type="gramStart"/>
      <w:r>
        <w:t>private</w:t>
      </w:r>
      <w:proofErr w:type="gramEnd"/>
      <w:r>
        <w:t xml:space="preserve"> </w:t>
      </w:r>
      <w:proofErr w:type="spellStart"/>
      <w:r>
        <w:t>JTextField</w:t>
      </w:r>
      <w:proofErr w:type="spellEnd"/>
      <w:r>
        <w:t xml:space="preserve"> display;</w:t>
      </w:r>
    </w:p>
    <w:p w:rsidR="000F2301" w:rsidRDefault="000F2301" w:rsidP="000F2301"/>
    <w:p w:rsidR="000F2301" w:rsidRDefault="000F2301" w:rsidP="000F2301">
      <w:r>
        <w:t xml:space="preserve">  </w:t>
      </w:r>
      <w:proofErr w:type="gramStart"/>
      <w:r>
        <w:t>private</w:t>
      </w:r>
      <w:proofErr w:type="gramEnd"/>
      <w:r>
        <w:t xml:space="preserve"> double </w:t>
      </w:r>
      <w:proofErr w:type="spellStart"/>
      <w:r>
        <w:t>arg</w:t>
      </w:r>
      <w:proofErr w:type="spellEnd"/>
      <w:r>
        <w:t xml:space="preserve"> = 0;</w:t>
      </w:r>
    </w:p>
    <w:p w:rsidR="000F2301" w:rsidRDefault="000F2301" w:rsidP="000F2301"/>
    <w:p w:rsidR="000F2301" w:rsidRDefault="000F2301" w:rsidP="000F2301">
      <w:r>
        <w:t xml:space="preserve">  </w:t>
      </w:r>
      <w:proofErr w:type="gramStart"/>
      <w:r>
        <w:t>private</w:t>
      </w:r>
      <w:proofErr w:type="gramEnd"/>
      <w:r>
        <w:t xml:space="preserve"> String op = "=";</w:t>
      </w:r>
    </w:p>
    <w:p w:rsidR="000F2301" w:rsidRDefault="000F2301" w:rsidP="000F2301"/>
    <w:p w:rsidR="000F2301" w:rsidRDefault="000F2301" w:rsidP="000F2301">
      <w:r>
        <w:t xml:space="preserve">  </w:t>
      </w:r>
      <w:proofErr w:type="gramStart"/>
      <w:r>
        <w:t>private</w:t>
      </w:r>
      <w:proofErr w:type="gramEnd"/>
      <w:r>
        <w:t xml:space="preserve"> </w:t>
      </w:r>
      <w:proofErr w:type="spellStart"/>
      <w:r>
        <w:t>boolean</w:t>
      </w:r>
      <w:proofErr w:type="spellEnd"/>
      <w:r>
        <w:t xml:space="preserve"> start = true;</w:t>
      </w:r>
    </w:p>
    <w:p w:rsidR="000F2301" w:rsidRDefault="000F2301" w:rsidP="000F2301">
      <w:r>
        <w:t>}</w:t>
      </w:r>
    </w:p>
    <w:p w:rsidR="000F2301" w:rsidRDefault="000F2301" w:rsidP="000F2301"/>
    <w:p w:rsidR="000F2301" w:rsidRDefault="000F2301" w:rsidP="000F2301">
      <w:proofErr w:type="gramStart"/>
      <w:r>
        <w:t>class</w:t>
      </w:r>
      <w:proofErr w:type="gramEnd"/>
      <w:r>
        <w:t xml:space="preserve"> </w:t>
      </w:r>
      <w:proofErr w:type="spellStart"/>
      <w:r>
        <w:t>CalculatorFrame</w:t>
      </w:r>
      <w:proofErr w:type="spellEnd"/>
      <w:r>
        <w:t xml:space="preserve"> extends </w:t>
      </w:r>
      <w:proofErr w:type="spellStart"/>
      <w:r>
        <w:t>JFrame</w:t>
      </w:r>
      <w:proofErr w:type="spellEnd"/>
      <w:r>
        <w:t xml:space="preserve"> {</w:t>
      </w:r>
    </w:p>
    <w:p w:rsidR="000F2301" w:rsidRDefault="000F2301" w:rsidP="000F2301">
      <w:r>
        <w:t xml:space="preserve">  </w:t>
      </w:r>
      <w:proofErr w:type="gramStart"/>
      <w:r>
        <w:t>public</w:t>
      </w:r>
      <w:proofErr w:type="gramEnd"/>
      <w:r>
        <w:t xml:space="preserve"> </w:t>
      </w:r>
      <w:proofErr w:type="spellStart"/>
      <w:r>
        <w:t>CalculatorFrame</w:t>
      </w:r>
      <w:proofErr w:type="spellEnd"/>
      <w:r>
        <w:t>() {</w:t>
      </w:r>
    </w:p>
    <w:p w:rsidR="000F2301" w:rsidRDefault="000F2301" w:rsidP="000F2301">
      <w:r>
        <w:t xml:space="preserve">    </w:t>
      </w:r>
      <w:proofErr w:type="spellStart"/>
      <w:proofErr w:type="gramStart"/>
      <w:r>
        <w:t>setTitle</w:t>
      </w:r>
      <w:proofErr w:type="spellEnd"/>
      <w:r>
        <w:t>(</w:t>
      </w:r>
      <w:proofErr w:type="gramEnd"/>
      <w:r>
        <w:t>"Calculator_S12237");</w:t>
      </w:r>
    </w:p>
    <w:p w:rsidR="000F2301" w:rsidRDefault="000F2301" w:rsidP="000F2301">
      <w:r>
        <w:t xml:space="preserve">    </w:t>
      </w:r>
      <w:proofErr w:type="spellStart"/>
      <w:proofErr w:type="gramStart"/>
      <w:r>
        <w:t>setSize</w:t>
      </w:r>
      <w:proofErr w:type="spellEnd"/>
      <w:r>
        <w:t>(</w:t>
      </w:r>
      <w:proofErr w:type="gramEnd"/>
      <w:r>
        <w:t>250, 250);</w:t>
      </w:r>
    </w:p>
    <w:p w:rsidR="000F2301" w:rsidRDefault="000F2301" w:rsidP="000F2301"/>
    <w:p w:rsidR="000F2301" w:rsidRDefault="000F2301" w:rsidP="000F2301">
      <w:r>
        <w:t xml:space="preserve">    Container </w:t>
      </w:r>
      <w:proofErr w:type="spellStart"/>
      <w:r>
        <w:t>contentPane</w:t>
      </w:r>
      <w:proofErr w:type="spellEnd"/>
      <w:r>
        <w:t xml:space="preserve"> = </w:t>
      </w:r>
      <w:proofErr w:type="spellStart"/>
      <w:proofErr w:type="gramStart"/>
      <w:r>
        <w:t>getContentPane</w:t>
      </w:r>
      <w:proofErr w:type="spellEnd"/>
      <w:r>
        <w:t>(</w:t>
      </w:r>
      <w:proofErr w:type="gramEnd"/>
      <w:r>
        <w:t>);</w:t>
      </w:r>
    </w:p>
    <w:p w:rsidR="000F2301" w:rsidRDefault="000F2301" w:rsidP="000F2301">
      <w:r>
        <w:t xml:space="preserve">    </w:t>
      </w:r>
      <w:proofErr w:type="spellStart"/>
      <w:proofErr w:type="gramStart"/>
      <w:r>
        <w:t>contentPane.add</w:t>
      </w:r>
      <w:proofErr w:type="spellEnd"/>
      <w:r>
        <w:t>(</w:t>
      </w:r>
      <w:proofErr w:type="gramEnd"/>
      <w:r>
        <w:t xml:space="preserve">new </w:t>
      </w:r>
      <w:proofErr w:type="spellStart"/>
      <w:r>
        <w:t>CalculatorPanel</w:t>
      </w:r>
      <w:proofErr w:type="spellEnd"/>
      <w:r>
        <w:t>());</w:t>
      </w:r>
    </w:p>
    <w:p w:rsidR="000F2301" w:rsidRDefault="000F2301" w:rsidP="000F2301">
      <w:r>
        <w:t xml:space="preserve">  }</w:t>
      </w:r>
    </w:p>
    <w:p w:rsidR="000F2301" w:rsidRDefault="000F2301" w:rsidP="000F2301">
      <w:r>
        <w:t>}</w:t>
      </w:r>
    </w:p>
    <w:p w:rsidR="000F2301" w:rsidRDefault="000F2301"/>
    <w:p w:rsidR="009F7D67" w:rsidRPr="00886F62" w:rsidRDefault="009F7D67"/>
    <w:p w:rsidR="00EC3BE7" w:rsidRDefault="00EC3BE7"/>
    <w:p w:rsidR="009E0C54" w:rsidRDefault="009E0C54"/>
    <w:p w:rsidR="009E0C54" w:rsidRPr="009C00A1" w:rsidRDefault="009C00A1">
      <w:pPr>
        <w:rPr>
          <w:b/>
        </w:rPr>
      </w:pPr>
      <w:r w:rsidRPr="009C00A1">
        <w:rPr>
          <w:b/>
        </w:rPr>
        <w:lastRenderedPageBreak/>
        <w:t xml:space="preserve">3.1 </w:t>
      </w:r>
      <w:r w:rsidR="009E0C54" w:rsidRPr="009C00A1">
        <w:rPr>
          <w:b/>
        </w:rPr>
        <w:t>Testing</w:t>
      </w:r>
      <w:r w:rsidR="008243A6">
        <w:rPr>
          <w:b/>
        </w:rPr>
        <w:t xml:space="preserve"> Addition</w:t>
      </w:r>
    </w:p>
    <w:p w:rsidR="009E0C54" w:rsidRPr="00C74868" w:rsidRDefault="009E0C54" w:rsidP="009C00A1">
      <w:pPr>
        <w:pStyle w:val="ListParagraph"/>
        <w:rPr>
          <w:b/>
        </w:rPr>
      </w:pPr>
      <w:r w:rsidRPr="00C74868">
        <w:rPr>
          <w:b/>
        </w:rPr>
        <w:t>Screenshot</w:t>
      </w:r>
      <w:r w:rsidR="008A4E51" w:rsidRPr="00C74868">
        <w:rPr>
          <w:b/>
        </w:rPr>
        <w:t>s</w:t>
      </w:r>
      <w:r w:rsidRPr="00C74868">
        <w:rPr>
          <w:b/>
        </w:rPr>
        <w:t xml:space="preserve"> </w:t>
      </w:r>
      <w:proofErr w:type="gramStart"/>
      <w:r w:rsidRPr="00C74868">
        <w:rPr>
          <w:b/>
        </w:rPr>
        <w:t>of  Adding</w:t>
      </w:r>
      <w:proofErr w:type="gramEnd"/>
      <w:r w:rsidRPr="00C74868">
        <w:rPr>
          <w:b/>
        </w:rPr>
        <w:t xml:space="preserve"> 35.7 with 276.98</w:t>
      </w:r>
    </w:p>
    <w:p w:rsidR="008A4E51" w:rsidRDefault="008A4E51" w:rsidP="009E0C54"/>
    <w:p w:rsidR="008A4E51" w:rsidRDefault="008A4E51" w:rsidP="009E0C54"/>
    <w:p w:rsidR="009E0C54" w:rsidRPr="00C74868" w:rsidRDefault="009E0C54" w:rsidP="009E0C54">
      <w:pPr>
        <w:rPr>
          <w:b/>
        </w:rPr>
      </w:pPr>
      <w:r w:rsidRPr="00C74868">
        <w:rPr>
          <w:b/>
        </w:rPr>
        <w:t xml:space="preserve">First value input screen shot. </w:t>
      </w:r>
    </w:p>
    <w:p w:rsidR="009E0C54" w:rsidRDefault="009E0C54" w:rsidP="009E0C54">
      <w:r>
        <w:rPr>
          <w:noProof/>
          <w:lang w:eastAsia="en-GB"/>
        </w:rPr>
        <w:drawing>
          <wp:inline distT="0" distB="0" distL="0" distR="0" wp14:anchorId="460D9436" wp14:editId="11FBC38C">
            <wp:extent cx="2381250" cy="24098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0" cy="2409825"/>
                    </a:xfrm>
                    <a:prstGeom prst="rect">
                      <a:avLst/>
                    </a:prstGeom>
                    <a:noFill/>
                    <a:ln>
                      <a:noFill/>
                    </a:ln>
                  </pic:spPr>
                </pic:pic>
              </a:graphicData>
            </a:graphic>
          </wp:inline>
        </w:drawing>
      </w:r>
    </w:p>
    <w:p w:rsidR="008A4E51" w:rsidRDefault="008A4E51" w:rsidP="009E0C54"/>
    <w:p w:rsidR="008A4E51" w:rsidRDefault="008A4E51" w:rsidP="009E0C54"/>
    <w:p w:rsidR="008A4E51" w:rsidRDefault="008A4E51" w:rsidP="009E0C54"/>
    <w:p w:rsidR="008A4E51" w:rsidRDefault="008A4E51" w:rsidP="009E0C54"/>
    <w:p w:rsidR="008A4E51" w:rsidRDefault="008A4E51" w:rsidP="009E0C54"/>
    <w:p w:rsidR="009E0C54" w:rsidRPr="00C74868" w:rsidRDefault="009E0C54" w:rsidP="009E0C54">
      <w:pPr>
        <w:rPr>
          <w:b/>
        </w:rPr>
      </w:pPr>
      <w:r w:rsidRPr="00C74868">
        <w:rPr>
          <w:b/>
        </w:rPr>
        <w:t>Second value input screen shot.</w:t>
      </w:r>
    </w:p>
    <w:p w:rsidR="009E0C54" w:rsidRDefault="009E0C54" w:rsidP="009E0C54">
      <w:r>
        <w:rPr>
          <w:noProof/>
          <w:lang w:eastAsia="en-GB"/>
        </w:rPr>
        <w:drawing>
          <wp:inline distT="0" distB="0" distL="0" distR="0" wp14:anchorId="028982DE" wp14:editId="706E2A2E">
            <wp:extent cx="2409825" cy="24003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09825" cy="2400300"/>
                    </a:xfrm>
                    <a:prstGeom prst="rect">
                      <a:avLst/>
                    </a:prstGeom>
                    <a:noFill/>
                    <a:ln>
                      <a:noFill/>
                    </a:ln>
                  </pic:spPr>
                </pic:pic>
              </a:graphicData>
            </a:graphic>
          </wp:inline>
        </w:drawing>
      </w:r>
    </w:p>
    <w:p w:rsidR="008A4E51" w:rsidRDefault="008A4E51" w:rsidP="009E0C54"/>
    <w:p w:rsidR="008A4E51" w:rsidRDefault="008A4E51" w:rsidP="009E0C54"/>
    <w:p w:rsidR="008A4E51" w:rsidRPr="00C74868" w:rsidRDefault="008A4E51" w:rsidP="009E0C54">
      <w:pPr>
        <w:rPr>
          <w:b/>
        </w:rPr>
      </w:pPr>
    </w:p>
    <w:p w:rsidR="009E0C54" w:rsidRPr="00C74868" w:rsidRDefault="009E0C54" w:rsidP="009E0C54">
      <w:pPr>
        <w:rPr>
          <w:b/>
        </w:rPr>
      </w:pPr>
      <w:r w:rsidRPr="00C74868">
        <w:rPr>
          <w:b/>
        </w:rPr>
        <w:t>Output screenshot of the added result</w:t>
      </w:r>
    </w:p>
    <w:p w:rsidR="009E0C54" w:rsidRDefault="009E0C54" w:rsidP="009E0C54">
      <w:r>
        <w:t>.</w:t>
      </w:r>
      <w:r w:rsidRPr="009E0C54">
        <w:rPr>
          <w:noProof/>
          <w:lang w:eastAsia="en-GB"/>
        </w:rPr>
        <w:t xml:space="preserve"> </w:t>
      </w:r>
      <w:r w:rsidRPr="009E0C54">
        <w:rPr>
          <w:noProof/>
          <w:lang w:eastAsia="en-GB"/>
        </w:rPr>
        <w:drawing>
          <wp:inline distT="0" distB="0" distL="0" distR="0" wp14:anchorId="4D551502" wp14:editId="5413C6AA">
            <wp:extent cx="2381250" cy="2419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0" cy="2419350"/>
                    </a:xfrm>
                    <a:prstGeom prst="rect">
                      <a:avLst/>
                    </a:prstGeom>
                    <a:noFill/>
                    <a:ln>
                      <a:noFill/>
                    </a:ln>
                  </pic:spPr>
                </pic:pic>
              </a:graphicData>
            </a:graphic>
          </wp:inline>
        </w:drawing>
      </w:r>
    </w:p>
    <w:p w:rsidR="009E0C54" w:rsidRDefault="009E0C54" w:rsidP="008A4E51"/>
    <w:p w:rsidR="009C00A1" w:rsidRPr="009C00A1" w:rsidRDefault="008243A6" w:rsidP="009C00A1">
      <w:pPr>
        <w:rPr>
          <w:b/>
        </w:rPr>
      </w:pPr>
      <w:r>
        <w:rPr>
          <w:b/>
        </w:rPr>
        <w:t>3.2</w:t>
      </w:r>
      <w:r w:rsidR="009C00A1" w:rsidRPr="009C00A1">
        <w:rPr>
          <w:b/>
        </w:rPr>
        <w:t xml:space="preserve"> Testing</w:t>
      </w:r>
      <w:r>
        <w:rPr>
          <w:b/>
        </w:rPr>
        <w:t xml:space="preserve"> Subtraction</w:t>
      </w:r>
    </w:p>
    <w:p w:rsidR="008A4E51" w:rsidRPr="00C74868" w:rsidRDefault="008A4E51" w:rsidP="008A4E51">
      <w:pPr>
        <w:rPr>
          <w:b/>
        </w:rPr>
      </w:pPr>
      <w:proofErr w:type="gramStart"/>
      <w:r w:rsidRPr="00C74868">
        <w:rPr>
          <w:b/>
        </w:rPr>
        <w:t>Screenshots of subtracting value from 549 to 398.</w:t>
      </w:r>
      <w:proofErr w:type="gramEnd"/>
    </w:p>
    <w:p w:rsidR="008A4E51" w:rsidRDefault="008A4E51" w:rsidP="008A4E51"/>
    <w:p w:rsidR="008A4E51" w:rsidRDefault="008A4E51" w:rsidP="008A4E51"/>
    <w:p w:rsidR="008A4E51" w:rsidRDefault="008A4E51" w:rsidP="008A4E51"/>
    <w:p w:rsidR="008A4E51" w:rsidRDefault="008A4E51" w:rsidP="008A4E51"/>
    <w:p w:rsidR="008A4E51" w:rsidRPr="00C74868" w:rsidRDefault="008A4E51" w:rsidP="008A4E51">
      <w:pPr>
        <w:rPr>
          <w:b/>
        </w:rPr>
      </w:pPr>
      <w:r w:rsidRPr="00C74868">
        <w:rPr>
          <w:b/>
        </w:rPr>
        <w:t>First value input screenshot.</w:t>
      </w:r>
    </w:p>
    <w:p w:rsidR="008A4E51" w:rsidRDefault="008A4E51" w:rsidP="008A4E51">
      <w:r>
        <w:rPr>
          <w:noProof/>
          <w:lang w:eastAsia="en-GB"/>
        </w:rPr>
        <w:drawing>
          <wp:inline distT="0" distB="0" distL="0" distR="0" wp14:anchorId="15B958E7" wp14:editId="0294540A">
            <wp:extent cx="2352675" cy="24098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2675" cy="2409825"/>
                    </a:xfrm>
                    <a:prstGeom prst="rect">
                      <a:avLst/>
                    </a:prstGeom>
                    <a:noFill/>
                    <a:ln>
                      <a:noFill/>
                    </a:ln>
                  </pic:spPr>
                </pic:pic>
              </a:graphicData>
            </a:graphic>
          </wp:inline>
        </w:drawing>
      </w:r>
    </w:p>
    <w:p w:rsidR="008A4E51" w:rsidRDefault="008A4E51" w:rsidP="008A4E51"/>
    <w:p w:rsidR="008A4E51" w:rsidRPr="00C74868" w:rsidRDefault="008A4E51" w:rsidP="008A4E51">
      <w:pPr>
        <w:rPr>
          <w:b/>
        </w:rPr>
      </w:pPr>
      <w:r w:rsidRPr="00C74868">
        <w:rPr>
          <w:b/>
        </w:rPr>
        <w:t>Second Value input screenshot.</w:t>
      </w:r>
    </w:p>
    <w:p w:rsidR="008A4E51" w:rsidRDefault="008A4E51" w:rsidP="008A4E51">
      <w:r>
        <w:rPr>
          <w:noProof/>
          <w:lang w:eastAsia="en-GB"/>
        </w:rPr>
        <w:drawing>
          <wp:inline distT="0" distB="0" distL="0" distR="0" wp14:anchorId="0F68A701" wp14:editId="3CDB7AA7">
            <wp:extent cx="2352675" cy="2419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52675" cy="2419350"/>
                    </a:xfrm>
                    <a:prstGeom prst="rect">
                      <a:avLst/>
                    </a:prstGeom>
                    <a:noFill/>
                    <a:ln>
                      <a:noFill/>
                    </a:ln>
                  </pic:spPr>
                </pic:pic>
              </a:graphicData>
            </a:graphic>
          </wp:inline>
        </w:drawing>
      </w:r>
    </w:p>
    <w:p w:rsidR="008243A6" w:rsidRDefault="008243A6" w:rsidP="008A4E51"/>
    <w:p w:rsidR="008243A6" w:rsidRDefault="008243A6" w:rsidP="008A4E51"/>
    <w:p w:rsidR="008A4E51" w:rsidRPr="00C74868" w:rsidRDefault="008A4E51" w:rsidP="008A4E51">
      <w:pPr>
        <w:rPr>
          <w:b/>
        </w:rPr>
      </w:pPr>
      <w:r w:rsidRPr="00C74868">
        <w:rPr>
          <w:b/>
        </w:rPr>
        <w:t>Output of the subtraction</w:t>
      </w:r>
    </w:p>
    <w:p w:rsidR="008A4E51" w:rsidRDefault="008A4E51" w:rsidP="008A4E51">
      <w:r>
        <w:rPr>
          <w:noProof/>
          <w:lang w:eastAsia="en-GB"/>
        </w:rPr>
        <w:drawing>
          <wp:inline distT="0" distB="0" distL="0" distR="0" wp14:anchorId="4AFD265E" wp14:editId="6CB5CBD9">
            <wp:extent cx="2362200" cy="2400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0" cy="2400300"/>
                    </a:xfrm>
                    <a:prstGeom prst="rect">
                      <a:avLst/>
                    </a:prstGeom>
                    <a:noFill/>
                    <a:ln>
                      <a:noFill/>
                    </a:ln>
                  </pic:spPr>
                </pic:pic>
              </a:graphicData>
            </a:graphic>
          </wp:inline>
        </w:drawing>
      </w:r>
    </w:p>
    <w:p w:rsidR="008243A6" w:rsidRDefault="008243A6" w:rsidP="008A4E51">
      <w:pPr>
        <w:rPr>
          <w:b/>
        </w:rPr>
      </w:pPr>
    </w:p>
    <w:p w:rsidR="008243A6" w:rsidRDefault="008243A6" w:rsidP="008A4E51">
      <w:pPr>
        <w:rPr>
          <w:b/>
        </w:rPr>
      </w:pPr>
    </w:p>
    <w:p w:rsidR="008243A6" w:rsidRDefault="008243A6" w:rsidP="008A4E51">
      <w:pPr>
        <w:rPr>
          <w:b/>
        </w:rPr>
      </w:pPr>
    </w:p>
    <w:p w:rsidR="008243A6" w:rsidRDefault="008243A6" w:rsidP="008A4E51">
      <w:pPr>
        <w:rPr>
          <w:b/>
        </w:rPr>
      </w:pPr>
    </w:p>
    <w:p w:rsidR="008243A6" w:rsidRDefault="008243A6" w:rsidP="008A4E51">
      <w:pPr>
        <w:rPr>
          <w:b/>
        </w:rPr>
      </w:pPr>
    </w:p>
    <w:p w:rsidR="008243A6" w:rsidRDefault="008243A6" w:rsidP="008A4E51">
      <w:pPr>
        <w:rPr>
          <w:b/>
        </w:rPr>
      </w:pPr>
    </w:p>
    <w:p w:rsidR="008243A6" w:rsidRDefault="008243A6" w:rsidP="008A4E51">
      <w:pPr>
        <w:rPr>
          <w:b/>
        </w:rPr>
      </w:pPr>
    </w:p>
    <w:p w:rsidR="008243A6" w:rsidRPr="009C00A1" w:rsidRDefault="008243A6" w:rsidP="008243A6">
      <w:pPr>
        <w:rPr>
          <w:b/>
        </w:rPr>
      </w:pPr>
      <w:r>
        <w:rPr>
          <w:b/>
        </w:rPr>
        <w:lastRenderedPageBreak/>
        <w:t>3.3</w:t>
      </w:r>
      <w:r w:rsidRPr="009C00A1">
        <w:rPr>
          <w:b/>
        </w:rPr>
        <w:t xml:space="preserve"> Testing</w:t>
      </w:r>
      <w:r>
        <w:rPr>
          <w:b/>
        </w:rPr>
        <w:t xml:space="preserve"> Division</w:t>
      </w:r>
    </w:p>
    <w:p w:rsidR="008A4E51" w:rsidRPr="00C74868" w:rsidRDefault="008A4E51" w:rsidP="008A4E51">
      <w:pPr>
        <w:rPr>
          <w:b/>
        </w:rPr>
      </w:pPr>
      <w:r w:rsidRPr="00C74868">
        <w:rPr>
          <w:b/>
        </w:rPr>
        <w:t xml:space="preserve">. A division of </w:t>
      </w:r>
      <w:r w:rsidR="00410B38" w:rsidRPr="00C74868">
        <w:rPr>
          <w:b/>
        </w:rPr>
        <w:t>57 by 11</w:t>
      </w:r>
    </w:p>
    <w:p w:rsidR="00410B38" w:rsidRPr="00C74868" w:rsidRDefault="00410B38" w:rsidP="008A4E51">
      <w:pPr>
        <w:rPr>
          <w:b/>
        </w:rPr>
      </w:pPr>
      <w:r w:rsidRPr="00C74868">
        <w:rPr>
          <w:b/>
        </w:rPr>
        <w:t>First value input screenshot followed by “/” button.</w:t>
      </w:r>
    </w:p>
    <w:p w:rsidR="00410B38" w:rsidRDefault="00410B38" w:rsidP="008A4E51">
      <w:r>
        <w:rPr>
          <w:noProof/>
          <w:lang w:eastAsia="en-GB"/>
        </w:rPr>
        <w:drawing>
          <wp:inline distT="0" distB="0" distL="0" distR="0" wp14:anchorId="155A2CA9" wp14:editId="3F70075E">
            <wp:extent cx="2381250" cy="23907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0" cy="2390775"/>
                    </a:xfrm>
                    <a:prstGeom prst="rect">
                      <a:avLst/>
                    </a:prstGeom>
                    <a:noFill/>
                    <a:ln>
                      <a:noFill/>
                    </a:ln>
                  </pic:spPr>
                </pic:pic>
              </a:graphicData>
            </a:graphic>
          </wp:inline>
        </w:drawing>
      </w:r>
    </w:p>
    <w:p w:rsidR="008243A6" w:rsidRDefault="008243A6" w:rsidP="008A4E51"/>
    <w:p w:rsidR="008243A6" w:rsidRDefault="008243A6" w:rsidP="008A4E51"/>
    <w:p w:rsidR="008243A6" w:rsidRDefault="008243A6" w:rsidP="008A4E51"/>
    <w:p w:rsidR="008243A6" w:rsidRDefault="008243A6" w:rsidP="008A4E51"/>
    <w:p w:rsidR="008A4E51" w:rsidRPr="00C74868" w:rsidRDefault="00410B38" w:rsidP="008A4E51">
      <w:pPr>
        <w:rPr>
          <w:b/>
        </w:rPr>
      </w:pPr>
      <w:r w:rsidRPr="00C74868">
        <w:rPr>
          <w:b/>
        </w:rPr>
        <w:t>Second value input screenshot</w:t>
      </w:r>
    </w:p>
    <w:p w:rsidR="00410B38" w:rsidRDefault="00410B38" w:rsidP="008A4E51">
      <w:r>
        <w:rPr>
          <w:noProof/>
          <w:lang w:eastAsia="en-GB"/>
        </w:rPr>
        <w:drawing>
          <wp:inline distT="0" distB="0" distL="0" distR="0" wp14:anchorId="47D76EED" wp14:editId="2EC74268">
            <wp:extent cx="2362200" cy="2390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2200" cy="2390775"/>
                    </a:xfrm>
                    <a:prstGeom prst="rect">
                      <a:avLst/>
                    </a:prstGeom>
                    <a:noFill/>
                    <a:ln>
                      <a:noFill/>
                    </a:ln>
                  </pic:spPr>
                </pic:pic>
              </a:graphicData>
            </a:graphic>
          </wp:inline>
        </w:drawing>
      </w:r>
    </w:p>
    <w:p w:rsidR="008243A6" w:rsidRDefault="008243A6" w:rsidP="008A4E51">
      <w:pPr>
        <w:rPr>
          <w:b/>
        </w:rPr>
      </w:pPr>
    </w:p>
    <w:p w:rsidR="008243A6" w:rsidRDefault="008243A6" w:rsidP="008A4E51">
      <w:pPr>
        <w:rPr>
          <w:b/>
        </w:rPr>
      </w:pPr>
    </w:p>
    <w:p w:rsidR="008243A6" w:rsidRDefault="008243A6" w:rsidP="008A4E51">
      <w:pPr>
        <w:rPr>
          <w:b/>
        </w:rPr>
      </w:pPr>
    </w:p>
    <w:p w:rsidR="008243A6" w:rsidRDefault="008243A6" w:rsidP="008A4E51">
      <w:pPr>
        <w:rPr>
          <w:b/>
        </w:rPr>
      </w:pPr>
    </w:p>
    <w:p w:rsidR="00410B38" w:rsidRPr="00C74868" w:rsidRDefault="00410B38" w:rsidP="008A4E51">
      <w:pPr>
        <w:rPr>
          <w:b/>
        </w:rPr>
      </w:pPr>
      <w:r w:rsidRPr="00C74868">
        <w:rPr>
          <w:b/>
        </w:rPr>
        <w:lastRenderedPageBreak/>
        <w:t>Output screenshot of the Division</w:t>
      </w:r>
    </w:p>
    <w:p w:rsidR="00410B38" w:rsidRDefault="00410B38" w:rsidP="008A4E51">
      <w:r>
        <w:rPr>
          <w:noProof/>
          <w:lang w:eastAsia="en-GB"/>
        </w:rPr>
        <w:drawing>
          <wp:inline distT="0" distB="0" distL="0" distR="0" wp14:anchorId="2D4B4E20" wp14:editId="3D00D9E6">
            <wp:extent cx="2362200" cy="2362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62200" cy="2362200"/>
                    </a:xfrm>
                    <a:prstGeom prst="rect">
                      <a:avLst/>
                    </a:prstGeom>
                    <a:noFill/>
                    <a:ln>
                      <a:noFill/>
                    </a:ln>
                  </pic:spPr>
                </pic:pic>
              </a:graphicData>
            </a:graphic>
          </wp:inline>
        </w:drawing>
      </w:r>
    </w:p>
    <w:p w:rsidR="008243A6" w:rsidRDefault="008243A6" w:rsidP="008A4E51"/>
    <w:p w:rsidR="008243A6" w:rsidRDefault="008243A6" w:rsidP="008A4E51"/>
    <w:p w:rsidR="008243A6" w:rsidRDefault="008243A6" w:rsidP="008A4E51"/>
    <w:p w:rsidR="008243A6" w:rsidRDefault="008243A6" w:rsidP="008A4E51"/>
    <w:p w:rsidR="008243A6" w:rsidRDefault="008243A6" w:rsidP="008A4E51"/>
    <w:p w:rsidR="008243A6" w:rsidRPr="009C00A1" w:rsidRDefault="008243A6" w:rsidP="008243A6">
      <w:pPr>
        <w:rPr>
          <w:b/>
        </w:rPr>
      </w:pPr>
      <w:r>
        <w:rPr>
          <w:b/>
        </w:rPr>
        <w:t>3.4</w:t>
      </w:r>
      <w:r w:rsidRPr="009C00A1">
        <w:rPr>
          <w:b/>
        </w:rPr>
        <w:t xml:space="preserve"> Testing</w:t>
      </w:r>
      <w:r>
        <w:rPr>
          <w:b/>
        </w:rPr>
        <w:t xml:space="preserve"> Multiplication</w:t>
      </w:r>
    </w:p>
    <w:p w:rsidR="00410B38" w:rsidRPr="00C74868" w:rsidRDefault="00410B38" w:rsidP="008A4E51">
      <w:pPr>
        <w:rPr>
          <w:b/>
        </w:rPr>
      </w:pPr>
      <w:r w:rsidRPr="00C74868">
        <w:rPr>
          <w:b/>
        </w:rPr>
        <w:t xml:space="preserve"> Multiplication of 45 with 23</w:t>
      </w:r>
    </w:p>
    <w:p w:rsidR="00410B38" w:rsidRPr="00C74868" w:rsidRDefault="00DC10EC" w:rsidP="008A4E51">
      <w:pPr>
        <w:rPr>
          <w:b/>
        </w:rPr>
      </w:pPr>
      <w:r w:rsidRPr="00C74868">
        <w:rPr>
          <w:b/>
        </w:rPr>
        <w:t>First value input screenshot with”*” button clicked.</w:t>
      </w:r>
    </w:p>
    <w:p w:rsidR="00DC10EC" w:rsidRDefault="00DC10EC" w:rsidP="008A4E51">
      <w:r>
        <w:rPr>
          <w:noProof/>
          <w:lang w:eastAsia="en-GB"/>
        </w:rPr>
        <w:drawing>
          <wp:inline distT="0" distB="0" distL="0" distR="0" wp14:anchorId="64B40FD7" wp14:editId="6AD0894A">
            <wp:extent cx="2352675" cy="2390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52675" cy="2390775"/>
                    </a:xfrm>
                    <a:prstGeom prst="rect">
                      <a:avLst/>
                    </a:prstGeom>
                    <a:noFill/>
                    <a:ln>
                      <a:noFill/>
                    </a:ln>
                  </pic:spPr>
                </pic:pic>
              </a:graphicData>
            </a:graphic>
          </wp:inline>
        </w:drawing>
      </w:r>
    </w:p>
    <w:p w:rsidR="008243A6" w:rsidRDefault="008243A6" w:rsidP="008A4E51">
      <w:pPr>
        <w:rPr>
          <w:b/>
        </w:rPr>
      </w:pPr>
    </w:p>
    <w:p w:rsidR="008243A6" w:rsidRDefault="008243A6" w:rsidP="008A4E51">
      <w:pPr>
        <w:rPr>
          <w:b/>
        </w:rPr>
      </w:pPr>
    </w:p>
    <w:p w:rsidR="008243A6" w:rsidRDefault="008243A6" w:rsidP="008A4E51">
      <w:pPr>
        <w:rPr>
          <w:b/>
        </w:rPr>
      </w:pPr>
    </w:p>
    <w:p w:rsidR="00DC10EC" w:rsidRPr="00C74868" w:rsidRDefault="00DC10EC" w:rsidP="008A4E51">
      <w:pPr>
        <w:rPr>
          <w:b/>
        </w:rPr>
      </w:pPr>
      <w:r w:rsidRPr="00C74868">
        <w:rPr>
          <w:b/>
        </w:rPr>
        <w:lastRenderedPageBreak/>
        <w:t>Second value input screenshot.</w:t>
      </w:r>
    </w:p>
    <w:p w:rsidR="00DC10EC" w:rsidRDefault="00DC10EC" w:rsidP="008A4E51">
      <w:r>
        <w:rPr>
          <w:noProof/>
          <w:lang w:eastAsia="en-GB"/>
        </w:rPr>
        <w:drawing>
          <wp:inline distT="0" distB="0" distL="0" distR="0" wp14:anchorId="5D2FC215" wp14:editId="0C35968B">
            <wp:extent cx="2381250" cy="23717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1250" cy="2371725"/>
                    </a:xfrm>
                    <a:prstGeom prst="rect">
                      <a:avLst/>
                    </a:prstGeom>
                    <a:noFill/>
                    <a:ln>
                      <a:noFill/>
                    </a:ln>
                  </pic:spPr>
                </pic:pic>
              </a:graphicData>
            </a:graphic>
          </wp:inline>
        </w:drawing>
      </w:r>
    </w:p>
    <w:p w:rsidR="000F6BE0" w:rsidRPr="00C74868" w:rsidRDefault="000F6BE0" w:rsidP="008A4E51">
      <w:pPr>
        <w:rPr>
          <w:b/>
        </w:rPr>
      </w:pPr>
      <w:proofErr w:type="gramStart"/>
      <w:r w:rsidRPr="00C74868">
        <w:rPr>
          <w:b/>
        </w:rPr>
        <w:t>Output screenshot of the multiplication.</w:t>
      </w:r>
      <w:proofErr w:type="gramEnd"/>
    </w:p>
    <w:p w:rsidR="000F6BE0" w:rsidRDefault="000F6BE0" w:rsidP="008A4E51">
      <w:r>
        <w:rPr>
          <w:noProof/>
          <w:lang w:eastAsia="en-GB"/>
        </w:rPr>
        <w:drawing>
          <wp:inline distT="0" distB="0" distL="0" distR="0" wp14:anchorId="7EDD1015" wp14:editId="01BF01AD">
            <wp:extent cx="2381250" cy="23526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1250" cy="2352675"/>
                    </a:xfrm>
                    <a:prstGeom prst="rect">
                      <a:avLst/>
                    </a:prstGeom>
                    <a:noFill/>
                    <a:ln>
                      <a:noFill/>
                    </a:ln>
                  </pic:spPr>
                </pic:pic>
              </a:graphicData>
            </a:graphic>
          </wp:inline>
        </w:drawing>
      </w:r>
    </w:p>
    <w:p w:rsidR="00C74868" w:rsidRDefault="00C74868" w:rsidP="008A4E51"/>
    <w:p w:rsidR="00D31722" w:rsidRDefault="00D31722" w:rsidP="008A4E51"/>
    <w:p w:rsidR="00D31722" w:rsidRDefault="00D31722" w:rsidP="008A4E51"/>
    <w:p w:rsidR="00D31722" w:rsidRDefault="00D31722" w:rsidP="008A4E51"/>
    <w:p w:rsidR="00C74868" w:rsidRPr="008243A6" w:rsidRDefault="008243A6" w:rsidP="008A4E51">
      <w:pPr>
        <w:rPr>
          <w:b/>
        </w:rPr>
      </w:pPr>
      <w:r>
        <w:rPr>
          <w:b/>
        </w:rPr>
        <w:t xml:space="preserve">4.1 </w:t>
      </w:r>
      <w:r w:rsidR="00C74868" w:rsidRPr="008243A6">
        <w:rPr>
          <w:b/>
        </w:rPr>
        <w:t>Dry Run</w:t>
      </w:r>
    </w:p>
    <w:tbl>
      <w:tblPr>
        <w:tblStyle w:val="TableGrid"/>
        <w:tblW w:w="0" w:type="auto"/>
        <w:tblLook w:val="04A0" w:firstRow="1" w:lastRow="0" w:firstColumn="1" w:lastColumn="0" w:noHBand="0" w:noVBand="1"/>
      </w:tblPr>
      <w:tblGrid>
        <w:gridCol w:w="1540"/>
        <w:gridCol w:w="1540"/>
        <w:gridCol w:w="1540"/>
        <w:gridCol w:w="1540"/>
        <w:gridCol w:w="1541"/>
        <w:gridCol w:w="1541"/>
      </w:tblGrid>
      <w:tr w:rsidR="00C74868" w:rsidTr="00C74868">
        <w:tc>
          <w:tcPr>
            <w:tcW w:w="1540" w:type="dxa"/>
          </w:tcPr>
          <w:p w:rsidR="00C74868" w:rsidRDefault="00C74868" w:rsidP="008A4E51">
            <w:r>
              <w:t>Test No</w:t>
            </w:r>
          </w:p>
        </w:tc>
        <w:tc>
          <w:tcPr>
            <w:tcW w:w="1540" w:type="dxa"/>
          </w:tcPr>
          <w:p w:rsidR="00C74868" w:rsidRDefault="00C74868" w:rsidP="008A4E51">
            <w:r>
              <w:t>Operation</w:t>
            </w:r>
          </w:p>
        </w:tc>
        <w:tc>
          <w:tcPr>
            <w:tcW w:w="1540" w:type="dxa"/>
          </w:tcPr>
          <w:p w:rsidR="00C74868" w:rsidRDefault="00C74868" w:rsidP="008A4E51">
            <w:r>
              <w:t>First Value</w:t>
            </w:r>
          </w:p>
          <w:p w:rsidR="00C74868" w:rsidRDefault="00C74868" w:rsidP="008A4E51">
            <w:r>
              <w:t>Input</w:t>
            </w:r>
          </w:p>
        </w:tc>
        <w:tc>
          <w:tcPr>
            <w:tcW w:w="1540" w:type="dxa"/>
          </w:tcPr>
          <w:p w:rsidR="00C74868" w:rsidRDefault="00C74868" w:rsidP="008A4E51">
            <w:r>
              <w:t>Second Value</w:t>
            </w:r>
          </w:p>
          <w:p w:rsidR="00C74868" w:rsidRDefault="00C74868" w:rsidP="008A4E51">
            <w:r>
              <w:t>Input</w:t>
            </w:r>
          </w:p>
        </w:tc>
        <w:tc>
          <w:tcPr>
            <w:tcW w:w="1541" w:type="dxa"/>
          </w:tcPr>
          <w:p w:rsidR="00C74868" w:rsidRDefault="00C74868" w:rsidP="008A4E51">
            <w:r>
              <w:t>Output</w:t>
            </w:r>
          </w:p>
        </w:tc>
        <w:tc>
          <w:tcPr>
            <w:tcW w:w="1541" w:type="dxa"/>
          </w:tcPr>
          <w:p w:rsidR="00C74868" w:rsidRDefault="00C74868" w:rsidP="008A4E51">
            <w:r>
              <w:t>Validity</w:t>
            </w:r>
          </w:p>
          <w:p w:rsidR="00C74868" w:rsidRDefault="00C74868" w:rsidP="008A4E51">
            <w:r>
              <w:t>Yes/No</w:t>
            </w:r>
          </w:p>
        </w:tc>
      </w:tr>
      <w:tr w:rsidR="00C74868" w:rsidTr="00C74868">
        <w:tc>
          <w:tcPr>
            <w:tcW w:w="1540" w:type="dxa"/>
          </w:tcPr>
          <w:p w:rsidR="00C74868" w:rsidRDefault="00C74868" w:rsidP="008A4E51">
            <w:r>
              <w:t>1</w:t>
            </w:r>
          </w:p>
        </w:tc>
        <w:tc>
          <w:tcPr>
            <w:tcW w:w="1540" w:type="dxa"/>
          </w:tcPr>
          <w:p w:rsidR="00C74868" w:rsidRDefault="00C74868" w:rsidP="008A4E51">
            <w:r>
              <w:t xml:space="preserve">+ </w:t>
            </w:r>
          </w:p>
        </w:tc>
        <w:tc>
          <w:tcPr>
            <w:tcW w:w="1540" w:type="dxa"/>
          </w:tcPr>
          <w:p w:rsidR="00C74868" w:rsidRDefault="00C74868" w:rsidP="008A4E51">
            <w:r>
              <w:t>35.7</w:t>
            </w:r>
          </w:p>
        </w:tc>
        <w:tc>
          <w:tcPr>
            <w:tcW w:w="1540" w:type="dxa"/>
          </w:tcPr>
          <w:p w:rsidR="00C74868" w:rsidRDefault="00C74868" w:rsidP="008A4E51">
            <w:r>
              <w:t>276.98</w:t>
            </w:r>
          </w:p>
        </w:tc>
        <w:tc>
          <w:tcPr>
            <w:tcW w:w="1541" w:type="dxa"/>
          </w:tcPr>
          <w:p w:rsidR="00C74868" w:rsidRDefault="00C74868" w:rsidP="008A4E51">
            <w:r>
              <w:t>312.68</w:t>
            </w:r>
          </w:p>
        </w:tc>
        <w:tc>
          <w:tcPr>
            <w:tcW w:w="1541" w:type="dxa"/>
          </w:tcPr>
          <w:p w:rsidR="00C74868" w:rsidRDefault="00C74868" w:rsidP="008A4E51">
            <w:r>
              <w:t>Yes</w:t>
            </w:r>
          </w:p>
        </w:tc>
      </w:tr>
      <w:tr w:rsidR="00C74868" w:rsidTr="00C74868">
        <w:tc>
          <w:tcPr>
            <w:tcW w:w="1540" w:type="dxa"/>
          </w:tcPr>
          <w:p w:rsidR="00C74868" w:rsidRDefault="00C74868" w:rsidP="008A4E51">
            <w:r>
              <w:t>2</w:t>
            </w:r>
          </w:p>
        </w:tc>
        <w:tc>
          <w:tcPr>
            <w:tcW w:w="1540" w:type="dxa"/>
          </w:tcPr>
          <w:p w:rsidR="00C74868" w:rsidRDefault="00C74868" w:rsidP="008A4E51">
            <w:r>
              <w:t>-</w:t>
            </w:r>
          </w:p>
        </w:tc>
        <w:tc>
          <w:tcPr>
            <w:tcW w:w="1540" w:type="dxa"/>
          </w:tcPr>
          <w:p w:rsidR="00C74868" w:rsidRDefault="00C74868" w:rsidP="008A4E51">
            <w:r>
              <w:t>549</w:t>
            </w:r>
          </w:p>
        </w:tc>
        <w:tc>
          <w:tcPr>
            <w:tcW w:w="1540" w:type="dxa"/>
          </w:tcPr>
          <w:p w:rsidR="00C74868" w:rsidRDefault="00C74868" w:rsidP="008A4E51">
            <w:r>
              <w:t>398</w:t>
            </w:r>
          </w:p>
        </w:tc>
        <w:tc>
          <w:tcPr>
            <w:tcW w:w="1541" w:type="dxa"/>
          </w:tcPr>
          <w:p w:rsidR="00C74868" w:rsidRDefault="00D31722" w:rsidP="008A4E51">
            <w:r>
              <w:t>151.0</w:t>
            </w:r>
          </w:p>
        </w:tc>
        <w:tc>
          <w:tcPr>
            <w:tcW w:w="1541" w:type="dxa"/>
          </w:tcPr>
          <w:p w:rsidR="00C74868" w:rsidRDefault="00D31722" w:rsidP="008A4E51">
            <w:r>
              <w:t>Yes</w:t>
            </w:r>
          </w:p>
        </w:tc>
      </w:tr>
      <w:tr w:rsidR="00C74868" w:rsidTr="00C74868">
        <w:tc>
          <w:tcPr>
            <w:tcW w:w="1540" w:type="dxa"/>
          </w:tcPr>
          <w:p w:rsidR="00C74868" w:rsidRDefault="00C74868" w:rsidP="008A4E51">
            <w:r>
              <w:t>3</w:t>
            </w:r>
          </w:p>
        </w:tc>
        <w:tc>
          <w:tcPr>
            <w:tcW w:w="1540" w:type="dxa"/>
          </w:tcPr>
          <w:p w:rsidR="00C74868" w:rsidRDefault="00C74868" w:rsidP="008A4E51">
            <w:r>
              <w:t>/</w:t>
            </w:r>
          </w:p>
        </w:tc>
        <w:tc>
          <w:tcPr>
            <w:tcW w:w="1540" w:type="dxa"/>
          </w:tcPr>
          <w:p w:rsidR="00C74868" w:rsidRDefault="00D31722" w:rsidP="008A4E51">
            <w:r>
              <w:t>57</w:t>
            </w:r>
          </w:p>
        </w:tc>
        <w:tc>
          <w:tcPr>
            <w:tcW w:w="1540" w:type="dxa"/>
          </w:tcPr>
          <w:p w:rsidR="00C74868" w:rsidRDefault="00D31722" w:rsidP="008A4E51">
            <w:r>
              <w:t>11</w:t>
            </w:r>
          </w:p>
        </w:tc>
        <w:tc>
          <w:tcPr>
            <w:tcW w:w="1541" w:type="dxa"/>
          </w:tcPr>
          <w:p w:rsidR="00C74868" w:rsidRDefault="00D31722" w:rsidP="008A4E51">
            <w:r>
              <w:t>5.1818</w:t>
            </w:r>
          </w:p>
        </w:tc>
        <w:tc>
          <w:tcPr>
            <w:tcW w:w="1541" w:type="dxa"/>
          </w:tcPr>
          <w:p w:rsidR="00C74868" w:rsidRDefault="00D31722" w:rsidP="008A4E51">
            <w:r>
              <w:t>Yes</w:t>
            </w:r>
          </w:p>
        </w:tc>
      </w:tr>
      <w:tr w:rsidR="00C74868" w:rsidTr="00C74868">
        <w:tc>
          <w:tcPr>
            <w:tcW w:w="1540" w:type="dxa"/>
          </w:tcPr>
          <w:p w:rsidR="00C74868" w:rsidRDefault="00C74868" w:rsidP="008A4E51">
            <w:r>
              <w:t>4</w:t>
            </w:r>
          </w:p>
        </w:tc>
        <w:tc>
          <w:tcPr>
            <w:tcW w:w="1540" w:type="dxa"/>
          </w:tcPr>
          <w:p w:rsidR="00C74868" w:rsidRDefault="00C74868" w:rsidP="008A4E51">
            <w:r>
              <w:t>*</w:t>
            </w:r>
          </w:p>
        </w:tc>
        <w:tc>
          <w:tcPr>
            <w:tcW w:w="1540" w:type="dxa"/>
          </w:tcPr>
          <w:p w:rsidR="00C74868" w:rsidRDefault="00D31722" w:rsidP="008A4E51">
            <w:r>
              <w:t>45</w:t>
            </w:r>
          </w:p>
        </w:tc>
        <w:tc>
          <w:tcPr>
            <w:tcW w:w="1540" w:type="dxa"/>
          </w:tcPr>
          <w:p w:rsidR="00C74868" w:rsidRDefault="00D31722" w:rsidP="008A4E51">
            <w:r>
              <w:t>23</w:t>
            </w:r>
          </w:p>
        </w:tc>
        <w:tc>
          <w:tcPr>
            <w:tcW w:w="1541" w:type="dxa"/>
          </w:tcPr>
          <w:p w:rsidR="00C74868" w:rsidRDefault="00D31722" w:rsidP="008A4E51">
            <w:r>
              <w:t>1035</w:t>
            </w:r>
          </w:p>
        </w:tc>
        <w:tc>
          <w:tcPr>
            <w:tcW w:w="1541" w:type="dxa"/>
          </w:tcPr>
          <w:p w:rsidR="00C74868" w:rsidRDefault="00D31722" w:rsidP="008A4E51">
            <w:r>
              <w:t>Yes</w:t>
            </w:r>
          </w:p>
        </w:tc>
      </w:tr>
    </w:tbl>
    <w:p w:rsidR="00C74868" w:rsidRDefault="00C74868" w:rsidP="008A4E51"/>
    <w:p w:rsidR="00D31722" w:rsidRDefault="008243A6" w:rsidP="008A4E51">
      <w:pPr>
        <w:rPr>
          <w:b/>
        </w:rPr>
      </w:pPr>
      <w:r>
        <w:rPr>
          <w:b/>
        </w:rPr>
        <w:lastRenderedPageBreak/>
        <w:t xml:space="preserve">4.2 </w:t>
      </w:r>
      <w:r w:rsidR="00D31722" w:rsidRPr="00D31722">
        <w:rPr>
          <w:b/>
        </w:rPr>
        <w:t>Summarisation of test results</w:t>
      </w:r>
    </w:p>
    <w:tbl>
      <w:tblPr>
        <w:tblStyle w:val="TableGrid"/>
        <w:tblW w:w="0" w:type="auto"/>
        <w:tblLook w:val="04A0" w:firstRow="1" w:lastRow="0" w:firstColumn="1" w:lastColumn="0" w:noHBand="0" w:noVBand="1"/>
      </w:tblPr>
      <w:tblGrid>
        <w:gridCol w:w="534"/>
        <w:gridCol w:w="3162"/>
        <w:gridCol w:w="1848"/>
        <w:gridCol w:w="1849"/>
        <w:gridCol w:w="1849"/>
      </w:tblGrid>
      <w:tr w:rsidR="00D31722" w:rsidTr="00D31722">
        <w:tc>
          <w:tcPr>
            <w:tcW w:w="534" w:type="dxa"/>
          </w:tcPr>
          <w:p w:rsidR="00D31722" w:rsidRDefault="00D31722" w:rsidP="008A4E51">
            <w:pPr>
              <w:rPr>
                <w:b/>
              </w:rPr>
            </w:pPr>
            <w:r>
              <w:rPr>
                <w:b/>
              </w:rPr>
              <w:t>No</w:t>
            </w:r>
          </w:p>
        </w:tc>
        <w:tc>
          <w:tcPr>
            <w:tcW w:w="3162" w:type="dxa"/>
          </w:tcPr>
          <w:p w:rsidR="00D31722" w:rsidRDefault="00D31722" w:rsidP="008A4E51">
            <w:pPr>
              <w:rPr>
                <w:b/>
              </w:rPr>
            </w:pPr>
            <w:r>
              <w:rPr>
                <w:b/>
              </w:rPr>
              <w:t>Test names</w:t>
            </w:r>
          </w:p>
        </w:tc>
        <w:tc>
          <w:tcPr>
            <w:tcW w:w="1848" w:type="dxa"/>
          </w:tcPr>
          <w:p w:rsidR="00D31722" w:rsidRDefault="00D31722" w:rsidP="008A4E51">
            <w:pPr>
              <w:rPr>
                <w:b/>
              </w:rPr>
            </w:pPr>
            <w:r>
              <w:rPr>
                <w:b/>
              </w:rPr>
              <w:t>Expected result</w:t>
            </w:r>
          </w:p>
        </w:tc>
        <w:tc>
          <w:tcPr>
            <w:tcW w:w="1849" w:type="dxa"/>
          </w:tcPr>
          <w:p w:rsidR="00D31722" w:rsidRDefault="00D31722" w:rsidP="008A4E51">
            <w:pPr>
              <w:rPr>
                <w:b/>
              </w:rPr>
            </w:pPr>
            <w:r>
              <w:rPr>
                <w:b/>
              </w:rPr>
              <w:t>Actual Result</w:t>
            </w:r>
          </w:p>
        </w:tc>
        <w:tc>
          <w:tcPr>
            <w:tcW w:w="1849" w:type="dxa"/>
          </w:tcPr>
          <w:p w:rsidR="00D31722" w:rsidRDefault="00D31722" w:rsidP="008A4E51">
            <w:pPr>
              <w:rPr>
                <w:b/>
              </w:rPr>
            </w:pPr>
            <w:r>
              <w:rPr>
                <w:b/>
              </w:rPr>
              <w:t>Comment</w:t>
            </w:r>
          </w:p>
        </w:tc>
      </w:tr>
      <w:tr w:rsidR="00D31722" w:rsidTr="003C3B42">
        <w:trPr>
          <w:trHeight w:val="341"/>
        </w:trPr>
        <w:tc>
          <w:tcPr>
            <w:tcW w:w="534" w:type="dxa"/>
          </w:tcPr>
          <w:p w:rsidR="00D31722" w:rsidRDefault="00D31722" w:rsidP="008A4E51">
            <w:pPr>
              <w:rPr>
                <w:b/>
              </w:rPr>
            </w:pPr>
            <w:r>
              <w:rPr>
                <w:b/>
              </w:rPr>
              <w:t>1</w:t>
            </w:r>
          </w:p>
        </w:tc>
        <w:tc>
          <w:tcPr>
            <w:tcW w:w="3162" w:type="dxa"/>
          </w:tcPr>
          <w:p w:rsidR="00D31722" w:rsidRPr="00D31722" w:rsidRDefault="00D31722" w:rsidP="008A4E51">
            <w:proofErr w:type="spellStart"/>
            <w:r>
              <w:t>JApplet</w:t>
            </w:r>
            <w:proofErr w:type="spellEnd"/>
            <w:r>
              <w:t xml:space="preserve"> GUI test</w:t>
            </w:r>
          </w:p>
        </w:tc>
        <w:tc>
          <w:tcPr>
            <w:tcW w:w="1848" w:type="dxa"/>
          </w:tcPr>
          <w:p w:rsidR="00D31722" w:rsidRPr="00D31722" w:rsidRDefault="00D31722" w:rsidP="008A4E51">
            <w:r>
              <w:t>No error</w:t>
            </w:r>
          </w:p>
        </w:tc>
        <w:tc>
          <w:tcPr>
            <w:tcW w:w="1849" w:type="dxa"/>
          </w:tcPr>
          <w:p w:rsidR="00D31722" w:rsidRPr="00D31722" w:rsidRDefault="00D31722" w:rsidP="008A4E51">
            <w:r>
              <w:t>As expected</w:t>
            </w:r>
          </w:p>
        </w:tc>
        <w:tc>
          <w:tcPr>
            <w:tcW w:w="1849" w:type="dxa"/>
          </w:tcPr>
          <w:p w:rsidR="00D31722" w:rsidRPr="00D31722" w:rsidRDefault="00D31722" w:rsidP="008A4E51">
            <w:r>
              <w:t>Valid result</w:t>
            </w:r>
          </w:p>
        </w:tc>
      </w:tr>
      <w:tr w:rsidR="00D31722" w:rsidTr="00D31722">
        <w:tc>
          <w:tcPr>
            <w:tcW w:w="534" w:type="dxa"/>
          </w:tcPr>
          <w:p w:rsidR="00D31722" w:rsidRDefault="00D31722" w:rsidP="008A4E51">
            <w:pPr>
              <w:rPr>
                <w:b/>
              </w:rPr>
            </w:pPr>
            <w:r>
              <w:rPr>
                <w:b/>
              </w:rPr>
              <w:t>2</w:t>
            </w:r>
          </w:p>
        </w:tc>
        <w:tc>
          <w:tcPr>
            <w:tcW w:w="3162" w:type="dxa"/>
          </w:tcPr>
          <w:p w:rsidR="00D31722" w:rsidRPr="003C3B42" w:rsidRDefault="003C3B42" w:rsidP="008A4E51">
            <w:r>
              <w:t>Test of Addition</w:t>
            </w:r>
          </w:p>
        </w:tc>
        <w:tc>
          <w:tcPr>
            <w:tcW w:w="1848" w:type="dxa"/>
          </w:tcPr>
          <w:p w:rsidR="00D31722" w:rsidRDefault="003C3B42" w:rsidP="008A4E51">
            <w:pPr>
              <w:rPr>
                <w:b/>
              </w:rPr>
            </w:pPr>
            <w:r>
              <w:t>No error</w:t>
            </w:r>
          </w:p>
        </w:tc>
        <w:tc>
          <w:tcPr>
            <w:tcW w:w="1849" w:type="dxa"/>
          </w:tcPr>
          <w:p w:rsidR="00D31722" w:rsidRDefault="003C3B42" w:rsidP="008A4E51">
            <w:pPr>
              <w:rPr>
                <w:b/>
              </w:rPr>
            </w:pPr>
            <w:r>
              <w:t>As expected</w:t>
            </w:r>
          </w:p>
        </w:tc>
        <w:tc>
          <w:tcPr>
            <w:tcW w:w="1849" w:type="dxa"/>
          </w:tcPr>
          <w:p w:rsidR="00D31722" w:rsidRDefault="003C3B42" w:rsidP="008A4E51">
            <w:pPr>
              <w:rPr>
                <w:b/>
              </w:rPr>
            </w:pPr>
            <w:r>
              <w:t>Valid result</w:t>
            </w:r>
          </w:p>
        </w:tc>
      </w:tr>
      <w:tr w:rsidR="00D31722" w:rsidTr="003C3B42">
        <w:trPr>
          <w:trHeight w:val="421"/>
        </w:trPr>
        <w:tc>
          <w:tcPr>
            <w:tcW w:w="534" w:type="dxa"/>
          </w:tcPr>
          <w:p w:rsidR="00D31722" w:rsidRDefault="00D31722" w:rsidP="008A4E51">
            <w:pPr>
              <w:rPr>
                <w:b/>
              </w:rPr>
            </w:pPr>
            <w:r>
              <w:rPr>
                <w:b/>
              </w:rPr>
              <w:t>3</w:t>
            </w:r>
          </w:p>
        </w:tc>
        <w:tc>
          <w:tcPr>
            <w:tcW w:w="3162" w:type="dxa"/>
          </w:tcPr>
          <w:p w:rsidR="00D31722" w:rsidRDefault="003C3B42" w:rsidP="008A4E51">
            <w:pPr>
              <w:rPr>
                <w:b/>
              </w:rPr>
            </w:pPr>
            <w:r>
              <w:t>Test of</w:t>
            </w:r>
            <w:r>
              <w:t xml:space="preserve"> Subtraction</w:t>
            </w:r>
          </w:p>
        </w:tc>
        <w:tc>
          <w:tcPr>
            <w:tcW w:w="1848" w:type="dxa"/>
          </w:tcPr>
          <w:p w:rsidR="00D31722" w:rsidRDefault="003C3B42" w:rsidP="008A4E51">
            <w:pPr>
              <w:rPr>
                <w:b/>
              </w:rPr>
            </w:pPr>
            <w:r>
              <w:t>No error</w:t>
            </w:r>
          </w:p>
        </w:tc>
        <w:tc>
          <w:tcPr>
            <w:tcW w:w="1849" w:type="dxa"/>
          </w:tcPr>
          <w:p w:rsidR="00D31722" w:rsidRDefault="003C3B42" w:rsidP="008A4E51">
            <w:pPr>
              <w:rPr>
                <w:b/>
              </w:rPr>
            </w:pPr>
            <w:r>
              <w:t>As expected</w:t>
            </w:r>
          </w:p>
        </w:tc>
        <w:tc>
          <w:tcPr>
            <w:tcW w:w="1849" w:type="dxa"/>
          </w:tcPr>
          <w:p w:rsidR="00D31722" w:rsidRDefault="003C3B42" w:rsidP="008A4E51">
            <w:pPr>
              <w:rPr>
                <w:b/>
              </w:rPr>
            </w:pPr>
            <w:r>
              <w:t>Valid result</w:t>
            </w:r>
          </w:p>
        </w:tc>
      </w:tr>
      <w:tr w:rsidR="00D31722" w:rsidTr="00D31722">
        <w:tc>
          <w:tcPr>
            <w:tcW w:w="534" w:type="dxa"/>
          </w:tcPr>
          <w:p w:rsidR="00D31722" w:rsidRDefault="00D31722" w:rsidP="008A4E51">
            <w:pPr>
              <w:rPr>
                <w:b/>
              </w:rPr>
            </w:pPr>
            <w:r>
              <w:rPr>
                <w:b/>
              </w:rPr>
              <w:t>4</w:t>
            </w:r>
          </w:p>
        </w:tc>
        <w:tc>
          <w:tcPr>
            <w:tcW w:w="3162" w:type="dxa"/>
          </w:tcPr>
          <w:p w:rsidR="00D31722" w:rsidRDefault="003C3B42" w:rsidP="008A4E51">
            <w:pPr>
              <w:rPr>
                <w:b/>
              </w:rPr>
            </w:pPr>
            <w:r>
              <w:t>Test of</w:t>
            </w:r>
            <w:r>
              <w:t xml:space="preserve"> Multiplication</w:t>
            </w:r>
          </w:p>
        </w:tc>
        <w:tc>
          <w:tcPr>
            <w:tcW w:w="1848" w:type="dxa"/>
          </w:tcPr>
          <w:p w:rsidR="00D31722" w:rsidRDefault="003C3B42" w:rsidP="008A4E51">
            <w:pPr>
              <w:rPr>
                <w:b/>
              </w:rPr>
            </w:pPr>
            <w:r>
              <w:t>No error</w:t>
            </w:r>
          </w:p>
        </w:tc>
        <w:tc>
          <w:tcPr>
            <w:tcW w:w="1849" w:type="dxa"/>
          </w:tcPr>
          <w:p w:rsidR="00D31722" w:rsidRDefault="003C3B42" w:rsidP="008A4E51">
            <w:pPr>
              <w:rPr>
                <w:b/>
              </w:rPr>
            </w:pPr>
            <w:r>
              <w:t>As expected</w:t>
            </w:r>
          </w:p>
        </w:tc>
        <w:tc>
          <w:tcPr>
            <w:tcW w:w="1849" w:type="dxa"/>
          </w:tcPr>
          <w:p w:rsidR="00D31722" w:rsidRDefault="003C3B42" w:rsidP="008A4E51">
            <w:pPr>
              <w:rPr>
                <w:b/>
              </w:rPr>
            </w:pPr>
            <w:r>
              <w:t>Valid result</w:t>
            </w:r>
          </w:p>
        </w:tc>
      </w:tr>
      <w:tr w:rsidR="00D31722" w:rsidTr="00D31722">
        <w:tc>
          <w:tcPr>
            <w:tcW w:w="534" w:type="dxa"/>
          </w:tcPr>
          <w:p w:rsidR="00D31722" w:rsidRDefault="00D31722" w:rsidP="008A4E51">
            <w:pPr>
              <w:rPr>
                <w:b/>
              </w:rPr>
            </w:pPr>
            <w:r>
              <w:rPr>
                <w:b/>
              </w:rPr>
              <w:t>5</w:t>
            </w:r>
          </w:p>
        </w:tc>
        <w:tc>
          <w:tcPr>
            <w:tcW w:w="3162" w:type="dxa"/>
          </w:tcPr>
          <w:p w:rsidR="00D31722" w:rsidRDefault="003C3B42" w:rsidP="008A4E51">
            <w:pPr>
              <w:rPr>
                <w:b/>
              </w:rPr>
            </w:pPr>
            <w:r>
              <w:t>Test of</w:t>
            </w:r>
            <w:r>
              <w:t xml:space="preserve"> Division</w:t>
            </w:r>
          </w:p>
        </w:tc>
        <w:tc>
          <w:tcPr>
            <w:tcW w:w="1848" w:type="dxa"/>
          </w:tcPr>
          <w:p w:rsidR="00D31722" w:rsidRDefault="003C3B42" w:rsidP="008A4E51">
            <w:pPr>
              <w:rPr>
                <w:b/>
              </w:rPr>
            </w:pPr>
            <w:r>
              <w:t>No error</w:t>
            </w:r>
          </w:p>
        </w:tc>
        <w:tc>
          <w:tcPr>
            <w:tcW w:w="1849" w:type="dxa"/>
          </w:tcPr>
          <w:p w:rsidR="00D31722" w:rsidRDefault="003C3B42" w:rsidP="008A4E51">
            <w:pPr>
              <w:rPr>
                <w:b/>
              </w:rPr>
            </w:pPr>
            <w:r>
              <w:t>As expected</w:t>
            </w:r>
          </w:p>
        </w:tc>
        <w:tc>
          <w:tcPr>
            <w:tcW w:w="1849" w:type="dxa"/>
          </w:tcPr>
          <w:p w:rsidR="00D31722" w:rsidRDefault="003C3B42" w:rsidP="008A4E51">
            <w:pPr>
              <w:rPr>
                <w:b/>
              </w:rPr>
            </w:pPr>
            <w:r>
              <w:t>Valid result</w:t>
            </w:r>
          </w:p>
        </w:tc>
      </w:tr>
    </w:tbl>
    <w:p w:rsidR="00D31722" w:rsidRDefault="00D31722" w:rsidP="008A4E51">
      <w:pPr>
        <w:rPr>
          <w:b/>
        </w:rPr>
      </w:pPr>
    </w:p>
    <w:p w:rsidR="003C3B42" w:rsidRDefault="008243A6" w:rsidP="008A4E51">
      <w:pPr>
        <w:rPr>
          <w:b/>
        </w:rPr>
      </w:pPr>
      <w:r>
        <w:rPr>
          <w:b/>
        </w:rPr>
        <w:t xml:space="preserve">5.1 </w:t>
      </w:r>
      <w:r w:rsidR="003C3B42">
        <w:rPr>
          <w:b/>
        </w:rPr>
        <w:t>System Limitation:</w:t>
      </w:r>
    </w:p>
    <w:p w:rsidR="003C3B42" w:rsidRDefault="003C3B42" w:rsidP="008A4E51">
      <w:r>
        <w:t>As we know that the project was design to create a basic calculator, there are no scientific operations included.</w:t>
      </w:r>
    </w:p>
    <w:p w:rsidR="002D24CC" w:rsidRDefault="002D24CC" w:rsidP="008A4E51"/>
    <w:p w:rsidR="003C3B42" w:rsidRDefault="008243A6" w:rsidP="008A4E51">
      <w:pPr>
        <w:rPr>
          <w:b/>
        </w:rPr>
      </w:pPr>
      <w:r>
        <w:rPr>
          <w:b/>
        </w:rPr>
        <w:t xml:space="preserve">5.2 </w:t>
      </w:r>
      <w:r w:rsidR="003C3B42">
        <w:rPr>
          <w:b/>
        </w:rPr>
        <w:t>Further Improvement</w:t>
      </w:r>
    </w:p>
    <w:p w:rsidR="003C3B42" w:rsidRDefault="003C3B42" w:rsidP="008A4E51">
      <w:r>
        <w:t>Calculating percentage could be added in this calculator.</w:t>
      </w:r>
    </w:p>
    <w:p w:rsidR="003C3B42" w:rsidRDefault="003C3B42" w:rsidP="008A4E51">
      <w:r>
        <w:t xml:space="preserve">Memory saving option could be added as </w:t>
      </w:r>
      <w:r w:rsidR="007767FA">
        <w:t>well.</w:t>
      </w:r>
    </w:p>
    <w:p w:rsidR="002D24CC" w:rsidRDefault="002D24CC" w:rsidP="008A4E51"/>
    <w:p w:rsidR="007767FA" w:rsidRDefault="008243A6" w:rsidP="008A4E51">
      <w:pPr>
        <w:rPr>
          <w:b/>
        </w:rPr>
      </w:pPr>
      <w:r>
        <w:rPr>
          <w:b/>
        </w:rPr>
        <w:t xml:space="preserve">5.3 </w:t>
      </w:r>
      <w:r w:rsidR="007767FA" w:rsidRPr="007767FA">
        <w:rPr>
          <w:b/>
        </w:rPr>
        <w:t>Conclusion</w:t>
      </w:r>
    </w:p>
    <w:p w:rsidR="00061D3D" w:rsidRDefault="007767FA" w:rsidP="008A4E51">
      <w:r>
        <w:t xml:space="preserve">As </w:t>
      </w:r>
      <w:r w:rsidR="00061D3D">
        <w:t>simple</w:t>
      </w:r>
      <w:r>
        <w:t xml:space="preserve"> calculator software a well organised documentation and design </w:t>
      </w:r>
      <w:r w:rsidR="00061D3D">
        <w:t xml:space="preserve">was behind this project. Requirements by user can modify the software. </w:t>
      </w:r>
    </w:p>
    <w:p w:rsidR="009C00A1" w:rsidRDefault="009C00A1" w:rsidP="008A4E51">
      <w:r>
        <w:t xml:space="preserve">Using java programming language for this software practice was needed indeed. Further modification can be done if required. </w:t>
      </w:r>
    </w:p>
    <w:p w:rsidR="002D24CC" w:rsidRDefault="002D24CC" w:rsidP="008A4E51"/>
    <w:p w:rsidR="002D24CC" w:rsidRDefault="002D24CC" w:rsidP="008A4E51">
      <w:bookmarkStart w:id="0" w:name="_GoBack"/>
      <w:bookmarkEnd w:id="0"/>
    </w:p>
    <w:p w:rsidR="009C00A1" w:rsidRPr="009C00A1" w:rsidRDefault="008243A6" w:rsidP="008A4E51">
      <w:pPr>
        <w:rPr>
          <w:b/>
        </w:rPr>
      </w:pPr>
      <w:r>
        <w:rPr>
          <w:b/>
        </w:rPr>
        <w:t xml:space="preserve">5.4 </w:t>
      </w:r>
      <w:r w:rsidR="009C00A1" w:rsidRPr="009C00A1">
        <w:rPr>
          <w:b/>
        </w:rPr>
        <w:t>Examiner’s Comments</w:t>
      </w:r>
    </w:p>
    <w:p w:rsidR="009C00A1" w:rsidRPr="007767FA" w:rsidRDefault="009C00A1" w:rsidP="008A4E51"/>
    <w:p w:rsidR="003C3B42" w:rsidRPr="003C3B42" w:rsidRDefault="003C3B42" w:rsidP="008A4E51">
      <w:pPr>
        <w:rPr>
          <w:b/>
        </w:rPr>
      </w:pPr>
    </w:p>
    <w:p w:rsidR="00C74868" w:rsidRDefault="00C74868" w:rsidP="008A4E51"/>
    <w:p w:rsidR="00C74868" w:rsidRDefault="00C74868" w:rsidP="008A4E51"/>
    <w:p w:rsidR="000F6BE0" w:rsidRDefault="000F6BE0" w:rsidP="008A4E51"/>
    <w:p w:rsidR="000F6BE0" w:rsidRDefault="000F6BE0" w:rsidP="008A4E51"/>
    <w:sectPr w:rsidR="000F6BE0" w:rsidSect="00205E9B">
      <w:footerReference w:type="default" r:id="rId2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0DCC" w:rsidRDefault="00E80DCC" w:rsidP="009E0C54">
      <w:pPr>
        <w:spacing w:after="0" w:line="240" w:lineRule="auto"/>
      </w:pPr>
      <w:r>
        <w:separator/>
      </w:r>
    </w:p>
  </w:endnote>
  <w:endnote w:type="continuationSeparator" w:id="0">
    <w:p w:rsidR="00E80DCC" w:rsidRDefault="00E80DCC" w:rsidP="009E0C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3565732"/>
      <w:docPartObj>
        <w:docPartGallery w:val="Page Numbers (Bottom of Page)"/>
        <w:docPartUnique/>
      </w:docPartObj>
    </w:sdtPr>
    <w:sdtContent>
      <w:sdt>
        <w:sdtPr>
          <w:id w:val="-1669238322"/>
          <w:docPartObj>
            <w:docPartGallery w:val="Page Numbers (Top of Page)"/>
            <w:docPartUnique/>
          </w:docPartObj>
        </w:sdtPr>
        <w:sdtContent>
          <w:p w:rsidR="00FC42AB" w:rsidRDefault="00FC42A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D24CC">
              <w:rPr>
                <w:b/>
                <w:bCs/>
                <w:noProof/>
              </w:rPr>
              <w:t>1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D24CC">
              <w:rPr>
                <w:b/>
                <w:bCs/>
                <w:noProof/>
              </w:rPr>
              <w:t>15</w:t>
            </w:r>
            <w:r>
              <w:rPr>
                <w:b/>
                <w:bCs/>
                <w:sz w:val="24"/>
                <w:szCs w:val="24"/>
              </w:rPr>
              <w:fldChar w:fldCharType="end"/>
            </w:r>
          </w:p>
        </w:sdtContent>
      </w:sdt>
    </w:sdtContent>
  </w:sdt>
  <w:p w:rsidR="00FC42AB" w:rsidRDefault="00FC42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0DCC" w:rsidRDefault="00E80DCC" w:rsidP="009E0C54">
      <w:pPr>
        <w:spacing w:after="0" w:line="240" w:lineRule="auto"/>
      </w:pPr>
      <w:r>
        <w:separator/>
      </w:r>
    </w:p>
  </w:footnote>
  <w:footnote w:type="continuationSeparator" w:id="0">
    <w:p w:rsidR="00E80DCC" w:rsidRDefault="00E80DCC" w:rsidP="009E0C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C5203F"/>
    <w:multiLevelType w:val="hybridMultilevel"/>
    <w:tmpl w:val="24843A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4AA0249D"/>
    <w:multiLevelType w:val="hybridMultilevel"/>
    <w:tmpl w:val="7544203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EF3"/>
    <w:rsid w:val="000230E7"/>
    <w:rsid w:val="000600E9"/>
    <w:rsid w:val="00061D3D"/>
    <w:rsid w:val="000F2301"/>
    <w:rsid w:val="000F6BE0"/>
    <w:rsid w:val="0014709C"/>
    <w:rsid w:val="001E33AC"/>
    <w:rsid w:val="001F5DC6"/>
    <w:rsid w:val="001F6EA9"/>
    <w:rsid w:val="00204E43"/>
    <w:rsid w:val="00205E9B"/>
    <w:rsid w:val="002D24CC"/>
    <w:rsid w:val="003C3B42"/>
    <w:rsid w:val="00410B38"/>
    <w:rsid w:val="004A3FC3"/>
    <w:rsid w:val="00512E1C"/>
    <w:rsid w:val="00592340"/>
    <w:rsid w:val="006401F2"/>
    <w:rsid w:val="006F0836"/>
    <w:rsid w:val="00755D05"/>
    <w:rsid w:val="007767FA"/>
    <w:rsid w:val="007D24D0"/>
    <w:rsid w:val="008073F3"/>
    <w:rsid w:val="008243A6"/>
    <w:rsid w:val="00827BFA"/>
    <w:rsid w:val="00886F62"/>
    <w:rsid w:val="008A4E51"/>
    <w:rsid w:val="009C00A1"/>
    <w:rsid w:val="009C1DB6"/>
    <w:rsid w:val="009E0C54"/>
    <w:rsid w:val="009F7D67"/>
    <w:rsid w:val="00AC7E08"/>
    <w:rsid w:val="00B76F52"/>
    <w:rsid w:val="00B84E58"/>
    <w:rsid w:val="00C239D7"/>
    <w:rsid w:val="00C33C1C"/>
    <w:rsid w:val="00C74868"/>
    <w:rsid w:val="00C85077"/>
    <w:rsid w:val="00C9385A"/>
    <w:rsid w:val="00D31722"/>
    <w:rsid w:val="00D86EF3"/>
    <w:rsid w:val="00DC10EC"/>
    <w:rsid w:val="00E80DCC"/>
    <w:rsid w:val="00EC3BE7"/>
    <w:rsid w:val="00F6488C"/>
    <w:rsid w:val="00FC42A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F5D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DC6"/>
    <w:rPr>
      <w:rFonts w:ascii="Tahoma" w:hAnsi="Tahoma" w:cs="Tahoma"/>
      <w:sz w:val="16"/>
      <w:szCs w:val="16"/>
    </w:rPr>
  </w:style>
  <w:style w:type="paragraph" w:styleId="ListParagraph">
    <w:name w:val="List Paragraph"/>
    <w:basedOn w:val="Normal"/>
    <w:uiPriority w:val="34"/>
    <w:qFormat/>
    <w:rsid w:val="009E0C54"/>
    <w:pPr>
      <w:ind w:left="720"/>
      <w:contextualSpacing/>
    </w:pPr>
  </w:style>
  <w:style w:type="paragraph" w:styleId="Header">
    <w:name w:val="header"/>
    <w:basedOn w:val="Normal"/>
    <w:link w:val="HeaderChar"/>
    <w:uiPriority w:val="99"/>
    <w:unhideWhenUsed/>
    <w:rsid w:val="009E0C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0C54"/>
  </w:style>
  <w:style w:type="paragraph" w:styleId="Footer">
    <w:name w:val="footer"/>
    <w:basedOn w:val="Normal"/>
    <w:link w:val="FooterChar"/>
    <w:uiPriority w:val="99"/>
    <w:unhideWhenUsed/>
    <w:rsid w:val="009E0C5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0C54"/>
  </w:style>
  <w:style w:type="table" w:styleId="TableGrid">
    <w:name w:val="Table Grid"/>
    <w:basedOn w:val="TableNormal"/>
    <w:uiPriority w:val="59"/>
    <w:rsid w:val="00C748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05E9B"/>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05E9B"/>
    <w:rPr>
      <w:rFonts w:eastAsiaTheme="minorEastAsia"/>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F5D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DC6"/>
    <w:rPr>
      <w:rFonts w:ascii="Tahoma" w:hAnsi="Tahoma" w:cs="Tahoma"/>
      <w:sz w:val="16"/>
      <w:szCs w:val="16"/>
    </w:rPr>
  </w:style>
  <w:style w:type="paragraph" w:styleId="ListParagraph">
    <w:name w:val="List Paragraph"/>
    <w:basedOn w:val="Normal"/>
    <w:uiPriority w:val="34"/>
    <w:qFormat/>
    <w:rsid w:val="009E0C54"/>
    <w:pPr>
      <w:ind w:left="720"/>
      <w:contextualSpacing/>
    </w:pPr>
  </w:style>
  <w:style w:type="paragraph" w:styleId="Header">
    <w:name w:val="header"/>
    <w:basedOn w:val="Normal"/>
    <w:link w:val="HeaderChar"/>
    <w:uiPriority w:val="99"/>
    <w:unhideWhenUsed/>
    <w:rsid w:val="009E0C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0C54"/>
  </w:style>
  <w:style w:type="paragraph" w:styleId="Footer">
    <w:name w:val="footer"/>
    <w:basedOn w:val="Normal"/>
    <w:link w:val="FooterChar"/>
    <w:uiPriority w:val="99"/>
    <w:unhideWhenUsed/>
    <w:rsid w:val="009E0C5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0C54"/>
  </w:style>
  <w:style w:type="table" w:styleId="TableGrid">
    <w:name w:val="Table Grid"/>
    <w:basedOn w:val="TableNormal"/>
    <w:uiPriority w:val="59"/>
    <w:rsid w:val="00C748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05E9B"/>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05E9B"/>
    <w:rPr>
      <w:rFonts w:eastAsiaTheme="minorEastAsia"/>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glossaryDocument" Target="glossary/document.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6C195C6AF6543F7827293CA353534AA"/>
        <w:category>
          <w:name w:val="General"/>
          <w:gallery w:val="placeholder"/>
        </w:category>
        <w:types>
          <w:type w:val="bbPlcHdr"/>
        </w:types>
        <w:behaviors>
          <w:behavior w:val="content"/>
        </w:behaviors>
        <w:guid w:val="{06075013-28D6-4B9F-A23F-357705A6752F}"/>
      </w:docPartPr>
      <w:docPartBody>
        <w:p w:rsidR="00000000" w:rsidRDefault="003302DA" w:rsidP="003302DA">
          <w:pPr>
            <w:pStyle w:val="E6C195C6AF6543F7827293CA353534AA"/>
          </w:pPr>
          <w:r>
            <w:rPr>
              <w:rFonts w:asciiTheme="majorHAnsi" w:eastAsiaTheme="majorEastAsia" w:hAnsiTheme="majorHAnsi" w:cstheme="majorBidi"/>
              <w:sz w:val="80"/>
              <w:szCs w:val="80"/>
            </w:rPr>
            <w:t>[Type the document title]</w:t>
          </w:r>
        </w:p>
      </w:docPartBody>
    </w:docPart>
    <w:docPart>
      <w:docPartPr>
        <w:name w:val="767301639A7D449D8716AE1912107464"/>
        <w:category>
          <w:name w:val="General"/>
          <w:gallery w:val="placeholder"/>
        </w:category>
        <w:types>
          <w:type w:val="bbPlcHdr"/>
        </w:types>
        <w:behaviors>
          <w:behavior w:val="content"/>
        </w:behaviors>
        <w:guid w:val="{AFEEF6AB-503D-4172-ACEF-3C4AA233B9D2}"/>
      </w:docPartPr>
      <w:docPartBody>
        <w:p w:rsidR="00000000" w:rsidRDefault="003302DA" w:rsidP="003302DA">
          <w:pPr>
            <w:pStyle w:val="767301639A7D449D8716AE1912107464"/>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02DA"/>
    <w:rsid w:val="003302DA"/>
    <w:rsid w:val="003968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703CEE4B30246ECA119BF1716936A35">
    <w:name w:val="3703CEE4B30246ECA119BF1716936A35"/>
    <w:rsid w:val="003302DA"/>
  </w:style>
  <w:style w:type="paragraph" w:customStyle="1" w:styleId="94DAF1B77EFA4DDE80024777E97D1B3A">
    <w:name w:val="94DAF1B77EFA4DDE80024777E97D1B3A"/>
    <w:rsid w:val="003302DA"/>
  </w:style>
  <w:style w:type="paragraph" w:customStyle="1" w:styleId="79734606BB0A456A8FF25C64ED2FC8D1">
    <w:name w:val="79734606BB0A456A8FF25C64ED2FC8D1"/>
    <w:rsid w:val="003302DA"/>
  </w:style>
  <w:style w:type="paragraph" w:customStyle="1" w:styleId="58C7BC7E0D8547388F0086E3CDDAB541">
    <w:name w:val="58C7BC7E0D8547388F0086E3CDDAB541"/>
    <w:rsid w:val="003302DA"/>
  </w:style>
  <w:style w:type="paragraph" w:customStyle="1" w:styleId="3B5B48CA9A07461BAE3481974FFD4C09">
    <w:name w:val="3B5B48CA9A07461BAE3481974FFD4C09"/>
    <w:rsid w:val="003302DA"/>
  </w:style>
  <w:style w:type="paragraph" w:customStyle="1" w:styleId="F83620B0875B4B8EBAEF1A404B53F463">
    <w:name w:val="F83620B0875B4B8EBAEF1A404B53F463"/>
    <w:rsid w:val="003302DA"/>
  </w:style>
  <w:style w:type="paragraph" w:customStyle="1" w:styleId="6D01256D83F94BB19D0C7256C43C3DB2">
    <w:name w:val="6D01256D83F94BB19D0C7256C43C3DB2"/>
    <w:rsid w:val="003302DA"/>
  </w:style>
  <w:style w:type="paragraph" w:customStyle="1" w:styleId="E6C195C6AF6543F7827293CA353534AA">
    <w:name w:val="E6C195C6AF6543F7827293CA353534AA"/>
    <w:rsid w:val="003302DA"/>
  </w:style>
  <w:style w:type="paragraph" w:customStyle="1" w:styleId="767301639A7D449D8716AE1912107464">
    <w:name w:val="767301639A7D449D8716AE1912107464"/>
    <w:rsid w:val="003302DA"/>
  </w:style>
  <w:style w:type="paragraph" w:customStyle="1" w:styleId="809626509A654138AE14DDAA520EB16B">
    <w:name w:val="809626509A654138AE14DDAA520EB16B"/>
    <w:rsid w:val="003302DA"/>
  </w:style>
  <w:style w:type="paragraph" w:customStyle="1" w:styleId="9FC8C52D40204989A76C42F32A057944">
    <w:name w:val="9FC8C52D40204989A76C42F32A057944"/>
    <w:rsid w:val="003302DA"/>
  </w:style>
  <w:style w:type="paragraph" w:customStyle="1" w:styleId="E9518C5DD4C34FE0A5CDA0EAE30881C7">
    <w:name w:val="E9518C5DD4C34FE0A5CDA0EAE30881C7"/>
    <w:rsid w:val="003302D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703CEE4B30246ECA119BF1716936A35">
    <w:name w:val="3703CEE4B30246ECA119BF1716936A35"/>
    <w:rsid w:val="003302DA"/>
  </w:style>
  <w:style w:type="paragraph" w:customStyle="1" w:styleId="94DAF1B77EFA4DDE80024777E97D1B3A">
    <w:name w:val="94DAF1B77EFA4DDE80024777E97D1B3A"/>
    <w:rsid w:val="003302DA"/>
  </w:style>
  <w:style w:type="paragraph" w:customStyle="1" w:styleId="79734606BB0A456A8FF25C64ED2FC8D1">
    <w:name w:val="79734606BB0A456A8FF25C64ED2FC8D1"/>
    <w:rsid w:val="003302DA"/>
  </w:style>
  <w:style w:type="paragraph" w:customStyle="1" w:styleId="58C7BC7E0D8547388F0086E3CDDAB541">
    <w:name w:val="58C7BC7E0D8547388F0086E3CDDAB541"/>
    <w:rsid w:val="003302DA"/>
  </w:style>
  <w:style w:type="paragraph" w:customStyle="1" w:styleId="3B5B48CA9A07461BAE3481974FFD4C09">
    <w:name w:val="3B5B48CA9A07461BAE3481974FFD4C09"/>
    <w:rsid w:val="003302DA"/>
  </w:style>
  <w:style w:type="paragraph" w:customStyle="1" w:styleId="F83620B0875B4B8EBAEF1A404B53F463">
    <w:name w:val="F83620B0875B4B8EBAEF1A404B53F463"/>
    <w:rsid w:val="003302DA"/>
  </w:style>
  <w:style w:type="paragraph" w:customStyle="1" w:styleId="6D01256D83F94BB19D0C7256C43C3DB2">
    <w:name w:val="6D01256D83F94BB19D0C7256C43C3DB2"/>
    <w:rsid w:val="003302DA"/>
  </w:style>
  <w:style w:type="paragraph" w:customStyle="1" w:styleId="E6C195C6AF6543F7827293CA353534AA">
    <w:name w:val="E6C195C6AF6543F7827293CA353534AA"/>
    <w:rsid w:val="003302DA"/>
  </w:style>
  <w:style w:type="paragraph" w:customStyle="1" w:styleId="767301639A7D449D8716AE1912107464">
    <w:name w:val="767301639A7D449D8716AE1912107464"/>
    <w:rsid w:val="003302DA"/>
  </w:style>
  <w:style w:type="paragraph" w:customStyle="1" w:styleId="809626509A654138AE14DDAA520EB16B">
    <w:name w:val="809626509A654138AE14DDAA520EB16B"/>
    <w:rsid w:val="003302DA"/>
  </w:style>
  <w:style w:type="paragraph" w:customStyle="1" w:styleId="9FC8C52D40204989A76C42F32A057944">
    <w:name w:val="9FC8C52D40204989A76C42F32A057944"/>
    <w:rsid w:val="003302DA"/>
  </w:style>
  <w:style w:type="paragraph" w:customStyle="1" w:styleId="E9518C5DD4C34FE0A5CDA0EAE30881C7">
    <w:name w:val="E9518C5DD4C34FE0A5CDA0EAE30881C7"/>
    <w:rsid w:val="003302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2</TotalTime>
  <Pages>16</Pages>
  <Words>1222</Words>
  <Characters>696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81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Diploma Project 2</dc:title>
  <dc:subject>CALCULATOR</dc:subject>
  <dc:creator>Submitted by Mohammad Bappy Chowdhary </dc:creator>
  <cp:lastModifiedBy>SHIMUL</cp:lastModifiedBy>
  <cp:revision>14</cp:revision>
  <dcterms:created xsi:type="dcterms:W3CDTF">2011-07-01T19:06:00Z</dcterms:created>
  <dcterms:modified xsi:type="dcterms:W3CDTF">2011-07-03T22:55:00Z</dcterms:modified>
</cp:coreProperties>
</file>